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F21549" w14:textId="77777777" w:rsidR="00483F9D" w:rsidRDefault="00483F9D" w:rsidP="00483F9D">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Pr>
          <w:b/>
        </w:rPr>
        <w:t>2</w:t>
      </w:r>
      <w:r w:rsidRPr="00F659BC">
        <w:rPr>
          <w:rFonts w:hint="eastAsia"/>
          <w:b/>
        </w:rPr>
        <w:t xml:space="preserve"> (Chapter </w:t>
      </w:r>
      <w:r>
        <w:rPr>
          <w:b/>
        </w:rPr>
        <w:t>3</w:t>
      </w:r>
      <w:r w:rsidRPr="00F659BC">
        <w:rPr>
          <w:rFonts w:hint="eastAsia"/>
          <w:b/>
        </w:rPr>
        <w:t xml:space="preserve"> </w:t>
      </w:r>
      <w:r>
        <w:rPr>
          <w:b/>
        </w:rPr>
        <w:t>Stack/Queue</w:t>
      </w:r>
      <w:r w:rsidRPr="00F659BC">
        <w:rPr>
          <w:rFonts w:hint="eastAsia"/>
          <w:b/>
        </w:rPr>
        <w:t xml:space="preserve">) </w:t>
      </w:r>
    </w:p>
    <w:p w14:paraId="1927502A" w14:textId="77777777" w:rsidR="00483F9D" w:rsidRPr="00F659BC" w:rsidRDefault="00483F9D" w:rsidP="00483F9D">
      <w:pPr>
        <w:rPr>
          <w:b/>
        </w:rPr>
      </w:pPr>
      <w:r w:rsidRPr="00F659BC">
        <w:rPr>
          <w:rFonts w:hint="eastAsia"/>
          <w:b/>
        </w:rPr>
        <w:t>due date 4/</w:t>
      </w:r>
      <w:r>
        <w:rPr>
          <w:b/>
        </w:rPr>
        <w:t>1</w:t>
      </w:r>
      <w:r>
        <w:rPr>
          <w:rFonts w:hint="eastAsia"/>
          <w:b/>
        </w:rPr>
        <w:t>1</w:t>
      </w:r>
      <w:r w:rsidRPr="00F659BC">
        <w:rPr>
          <w:rFonts w:hint="eastAsia"/>
          <w:b/>
        </w:rPr>
        <w:t>/</w:t>
      </w:r>
      <w:r w:rsidRPr="00F659BC">
        <w:rPr>
          <w:b/>
        </w:rPr>
        <w:t>20</w:t>
      </w:r>
      <w:r>
        <w:rPr>
          <w:b/>
        </w:rPr>
        <w:t>22</w:t>
      </w:r>
    </w:p>
    <w:p w14:paraId="38206189" w14:textId="50E6C063" w:rsidR="00CC38A7" w:rsidRDefault="00483F9D">
      <w:pPr>
        <w:rPr>
          <w:rFonts w:eastAsia="標楷體"/>
          <w:b/>
        </w:rPr>
      </w:pPr>
      <w:r w:rsidRPr="00483F9D">
        <w:rPr>
          <w:rFonts w:eastAsia="標楷體"/>
          <w:b/>
        </w:rPr>
        <w:t xml:space="preserve">by 108011235 </w:t>
      </w:r>
      <w:r w:rsidRPr="00483F9D">
        <w:rPr>
          <w:rFonts w:eastAsia="標楷體"/>
          <w:b/>
        </w:rPr>
        <w:t>陳昭維</w:t>
      </w:r>
    </w:p>
    <w:p w14:paraId="614B2F25" w14:textId="27AC5836" w:rsidR="00483F9D" w:rsidRDefault="00483F9D">
      <w:pPr>
        <w:rPr>
          <w:rFonts w:eastAsia="標楷體"/>
          <w:b/>
        </w:rPr>
      </w:pPr>
    </w:p>
    <w:p w14:paraId="38755DF1" w14:textId="19C0D501" w:rsidR="00483F9D" w:rsidRDefault="00483F9D" w:rsidP="00483F9D">
      <w:pPr>
        <w:rPr>
          <w:b/>
          <w:color w:val="FF0000"/>
        </w:rPr>
      </w:pPr>
      <w:r w:rsidRPr="00C00859">
        <w:rPr>
          <w:b/>
          <w:color w:val="FF0000"/>
        </w:rPr>
        <w:t xml:space="preserve">Part 1 </w:t>
      </w:r>
      <w:r>
        <w:rPr>
          <w:b/>
          <w:color w:val="FF0000"/>
        </w:rPr>
        <w:t>(2% of final Grade)</w:t>
      </w:r>
    </w:p>
    <w:p w14:paraId="15B8427C" w14:textId="58DB4E96" w:rsidR="00483F9D" w:rsidRDefault="00483F9D" w:rsidP="00483F9D">
      <w:pPr>
        <w:rPr>
          <w:b/>
          <w:color w:val="FF0000"/>
        </w:rPr>
      </w:pPr>
    </w:p>
    <w:p w14:paraId="428DE9DC" w14:textId="75A63EE2" w:rsidR="00483F9D" w:rsidRDefault="00223D77" w:rsidP="00483F9D">
      <w:pPr>
        <w:pStyle w:val="a7"/>
        <w:numPr>
          <w:ilvl w:val="0"/>
          <w:numId w:val="1"/>
        </w:numPr>
        <w:ind w:leftChars="0"/>
      </w:pPr>
      <w:r>
        <w:rPr>
          <w:rFonts w:hint="eastAsia"/>
        </w:rPr>
        <w:t xml:space="preserve"> </w:t>
      </w:r>
      <w:r w:rsidR="00483F9D">
        <w:rPr>
          <w:rFonts w:hint="eastAsia"/>
        </w:rPr>
        <w:t>(</w:t>
      </w:r>
      <w:r w:rsidR="00483F9D">
        <w:t>1</w:t>
      </w:r>
      <w:r w:rsidR="00483F9D">
        <w:rPr>
          <w:rFonts w:hint="eastAsia"/>
        </w:rPr>
        <w:t xml:space="preserve">0%) </w:t>
      </w:r>
      <w:r w:rsidR="00483F9D">
        <w:t>c</w:t>
      </w:r>
      <w:r w:rsidR="00483F9D">
        <w:rPr>
          <w:rFonts w:hint="eastAsia"/>
        </w:rPr>
        <w:t xml:space="preserve">onsider the railroad switching network shown below. </w:t>
      </w:r>
      <w:r w:rsidR="00483F9D">
        <w:t>(textbook pp.138-139)</w:t>
      </w:r>
    </w:p>
    <w:p w14:paraId="59516A19" w14:textId="77777777" w:rsidR="00483F9D" w:rsidRDefault="00483F9D" w:rsidP="00483F9D">
      <w:pPr>
        <w:pStyle w:val="a7"/>
        <w:ind w:leftChars="0" w:left="360"/>
      </w:pPr>
      <w:r>
        <w:t xml:space="preserve">     </w:t>
      </w:r>
      <w:r w:rsidRPr="000926B2">
        <w:object w:dxaOrig="4624" w:dyaOrig="2594" w14:anchorId="2EE92D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29.85pt" o:ole="">
            <v:imagedata r:id="rId8" o:title=""/>
          </v:shape>
          <o:OLEObject Type="Embed" ProgID="Visio.Drawing.11" ShapeID="_x0000_i1025" DrawAspect="Content" ObjectID="_1710446343" r:id="rId9"/>
        </w:object>
      </w:r>
    </w:p>
    <w:p w14:paraId="3979DB75" w14:textId="2B9B4F72" w:rsidR="00483F9D" w:rsidRDefault="00483F9D" w:rsidP="00483F9D">
      <w:pPr>
        <w:pStyle w:val="a7"/>
        <w:ind w:leftChars="0" w:left="360"/>
      </w:pPr>
      <w:r>
        <w:t xml:space="preserve">Railroad cars can be moved into the vertical track segment one at a time from either of the horizontal segments and then moved from the vertical segment to any one of the horizontal segments. The vertical segment operates as a </w:t>
      </w:r>
      <w:r w:rsidRPr="001773C9">
        <w:rPr>
          <w:b/>
        </w:rPr>
        <w:t>stack</w:t>
      </w:r>
      <w:r>
        <w:t xml:space="preserve"> as new cars enter at the top and cars depart the vertical segment from the top. Railroad cars numbered 1,2,3</w:t>
      </w:r>
      <w:proofErr w:type="gramStart"/>
      <w:r>
        <w:t>…,n</w:t>
      </w:r>
      <w:proofErr w:type="gramEnd"/>
      <w:r>
        <w:t xml:space="preserve"> are initially in the top right track segment. Answer the following questions for </w:t>
      </w:r>
      <w:r w:rsidRPr="00FE524D">
        <w:rPr>
          <w:color w:val="FF0000"/>
        </w:rPr>
        <w:t>n=3</w:t>
      </w:r>
      <w:r>
        <w:t xml:space="preserve"> and </w:t>
      </w:r>
      <w:r w:rsidRPr="00FE524D">
        <w:rPr>
          <w:color w:val="FF0000"/>
        </w:rPr>
        <w:t>4</w:t>
      </w:r>
      <w:r>
        <w:t xml:space="preserve"> cases:</w:t>
      </w:r>
    </w:p>
    <w:p w14:paraId="00438183" w14:textId="77777777" w:rsidR="00B06415" w:rsidRDefault="00B06415" w:rsidP="00483F9D">
      <w:pPr>
        <w:pStyle w:val="a7"/>
        <w:ind w:leftChars="0" w:left="360"/>
      </w:pPr>
    </w:p>
    <w:p w14:paraId="716E3B76" w14:textId="72AA5B0E" w:rsidR="00483F9D" w:rsidRDefault="00483F9D" w:rsidP="00483F9D">
      <w:pPr>
        <w:pStyle w:val="a7"/>
        <w:numPr>
          <w:ilvl w:val="0"/>
          <w:numId w:val="2"/>
        </w:numPr>
        <w:ind w:leftChars="0"/>
      </w:pPr>
      <w:r>
        <w:t xml:space="preserve">What are the possible permutations of the cars that can be obtained? </w:t>
      </w:r>
    </w:p>
    <w:p w14:paraId="0C741868" w14:textId="77777777" w:rsidR="00E756A9" w:rsidRDefault="00E756A9" w:rsidP="00E756A9">
      <w:pPr>
        <w:pStyle w:val="a7"/>
        <w:ind w:leftChars="0" w:left="720"/>
      </w:pPr>
    </w:p>
    <w:p w14:paraId="11984187" w14:textId="77777777" w:rsidR="00B06415" w:rsidRPr="00B06415" w:rsidRDefault="00B06415" w:rsidP="00B06415">
      <w:pPr>
        <w:rPr>
          <w:rFonts w:eastAsia="標楷體"/>
          <w:b/>
          <w:color w:val="00B050"/>
        </w:rPr>
      </w:pPr>
      <w:r w:rsidRPr="00B06415">
        <w:rPr>
          <w:rFonts w:eastAsia="標楷體" w:hint="eastAsia"/>
          <w:b/>
          <w:color w:val="00B050"/>
        </w:rPr>
        <w:t>&lt;</w:t>
      </w:r>
      <w:r w:rsidRPr="00B06415">
        <w:rPr>
          <w:rFonts w:eastAsia="標楷體"/>
          <w:b/>
          <w:color w:val="00B050"/>
        </w:rPr>
        <w:t>answer&gt;</w:t>
      </w:r>
    </w:p>
    <w:p w14:paraId="65857EF9" w14:textId="7BC8917E" w:rsidR="00B06415" w:rsidRDefault="00B06415" w:rsidP="00B06415">
      <w:pPr>
        <w:rPr>
          <w:rFonts w:eastAsia="標楷體"/>
          <w:b/>
        </w:rPr>
      </w:pPr>
      <w:r w:rsidRPr="00B06415">
        <w:rPr>
          <w:rFonts w:eastAsia="標楷體"/>
          <w:b/>
        </w:rPr>
        <w:t>For n = 3, the possible permutations are (1,2,3), (2,1,3), (2,3,1), (3,2,1), (3,1,2)</w:t>
      </w:r>
    </w:p>
    <w:p w14:paraId="456D0AE7" w14:textId="297ABAC4" w:rsidR="00B06415" w:rsidRDefault="00B06415" w:rsidP="00B06415">
      <w:pPr>
        <w:rPr>
          <w:rFonts w:eastAsia="標楷體"/>
          <w:b/>
        </w:rPr>
      </w:pPr>
      <w:r w:rsidRPr="00B06415">
        <w:rPr>
          <w:rFonts w:eastAsia="標楷體"/>
          <w:b/>
        </w:rPr>
        <w:t>For n = 4, the possible permutations are(1,2,3,4), (2,1,3,4), (3,2,1,4), (4,3,2,1), (3,1,2,4), (2,3,1,4), (4,2,3,1), (4,3,1,2), (2,4,3,1), (4,1,2,3), (2,4,1,3), (3,2,4,1), (3,4,1,2), (2,3,4,1)</w:t>
      </w:r>
    </w:p>
    <w:p w14:paraId="645BAA26" w14:textId="77777777" w:rsidR="00B06415" w:rsidRPr="00B06415" w:rsidRDefault="00B06415" w:rsidP="00B06415">
      <w:pPr>
        <w:rPr>
          <w:rFonts w:eastAsia="標楷體"/>
          <w:b/>
        </w:rPr>
      </w:pPr>
    </w:p>
    <w:p w14:paraId="2CEC0EA3" w14:textId="46BD48E3" w:rsidR="00483F9D" w:rsidRDefault="00483F9D" w:rsidP="00483F9D">
      <w:pPr>
        <w:pStyle w:val="a7"/>
        <w:numPr>
          <w:ilvl w:val="0"/>
          <w:numId w:val="2"/>
        </w:numPr>
        <w:ind w:leftChars="0"/>
      </w:pPr>
      <w:r>
        <w:t>Are any permutations not possible? If no, simply answer no.</w:t>
      </w:r>
      <w:r w:rsidRPr="006D3C01">
        <w:t xml:space="preserve"> </w:t>
      </w:r>
      <w:r>
        <w:t>If yes, list them all.</w:t>
      </w:r>
    </w:p>
    <w:p w14:paraId="66A21271" w14:textId="77777777" w:rsidR="00E756A9" w:rsidRDefault="00E756A9" w:rsidP="00E756A9">
      <w:pPr>
        <w:pStyle w:val="a7"/>
        <w:ind w:leftChars="0" w:left="720"/>
      </w:pPr>
    </w:p>
    <w:p w14:paraId="52C2C931" w14:textId="6BD2A6CC" w:rsidR="0091796D" w:rsidRPr="00B06415" w:rsidRDefault="00B06415">
      <w:pPr>
        <w:rPr>
          <w:rFonts w:eastAsia="標楷體"/>
          <w:b/>
          <w:color w:val="00B050"/>
        </w:rPr>
      </w:pPr>
      <w:r w:rsidRPr="00B06415">
        <w:rPr>
          <w:rFonts w:eastAsia="標楷體" w:hint="eastAsia"/>
          <w:b/>
          <w:color w:val="00B050"/>
        </w:rPr>
        <w:t>&lt;</w:t>
      </w:r>
      <w:r w:rsidRPr="00B06415">
        <w:rPr>
          <w:rFonts w:eastAsia="標楷體"/>
          <w:b/>
          <w:color w:val="00B050"/>
        </w:rPr>
        <w:t>answer&gt;</w:t>
      </w:r>
    </w:p>
    <w:p w14:paraId="34546583" w14:textId="04EAE36B" w:rsidR="0091796D" w:rsidRDefault="0091796D">
      <w:pPr>
        <w:rPr>
          <w:rFonts w:eastAsia="標楷體"/>
          <w:b/>
        </w:rPr>
      </w:pPr>
      <w:r>
        <w:rPr>
          <w:rFonts w:eastAsia="標楷體"/>
          <w:b/>
        </w:rPr>
        <w:t>Yes, for both n = 3 and n = 4 there are impossible permutations</w:t>
      </w:r>
    </w:p>
    <w:p w14:paraId="37041C11" w14:textId="5E245140" w:rsidR="0091796D" w:rsidRDefault="0091796D">
      <w:pPr>
        <w:rPr>
          <w:rFonts w:eastAsia="標楷體"/>
          <w:b/>
        </w:rPr>
      </w:pPr>
      <w:r>
        <w:rPr>
          <w:rFonts w:eastAsia="標楷體" w:hint="eastAsia"/>
          <w:b/>
        </w:rPr>
        <w:t>F</w:t>
      </w:r>
      <w:r>
        <w:rPr>
          <w:rFonts w:eastAsia="標楷體"/>
          <w:b/>
        </w:rPr>
        <w:t>or n = 3, the impossible permutation is (1,3,2)</w:t>
      </w:r>
    </w:p>
    <w:p w14:paraId="324DFD43" w14:textId="3352AA72" w:rsidR="0091796D" w:rsidRDefault="0091796D">
      <w:pPr>
        <w:rPr>
          <w:rFonts w:eastAsia="標楷體"/>
          <w:b/>
        </w:rPr>
      </w:pPr>
      <w:r>
        <w:rPr>
          <w:rFonts w:eastAsia="標楷體" w:hint="eastAsia"/>
          <w:b/>
        </w:rPr>
        <w:t>F</w:t>
      </w:r>
      <w:r>
        <w:rPr>
          <w:rFonts w:eastAsia="標楷體"/>
          <w:b/>
        </w:rPr>
        <w:t>or n = 4, the impossible permutation is (1,2,4,3), (1,3,2,4), (1,3,4,2), (1,4,2,3), (1,4,3,2), (2,1,4,3),</w:t>
      </w:r>
    </w:p>
    <w:p w14:paraId="57658C5B" w14:textId="0C6405D6" w:rsidR="0091796D" w:rsidRDefault="0091796D">
      <w:pPr>
        <w:rPr>
          <w:rFonts w:eastAsia="標楷體"/>
          <w:b/>
        </w:rPr>
      </w:pPr>
      <w:r>
        <w:rPr>
          <w:rFonts w:eastAsia="標楷體" w:hint="eastAsia"/>
          <w:b/>
        </w:rPr>
        <w:t>(</w:t>
      </w:r>
      <w:r>
        <w:rPr>
          <w:rFonts w:eastAsia="標楷體"/>
          <w:b/>
        </w:rPr>
        <w:t>3,1,4,2), (3,4,2,1), (4,1,3,2), (4,2,1,3)</w:t>
      </w:r>
    </w:p>
    <w:p w14:paraId="744092D8" w14:textId="6C4E59D5" w:rsidR="0091796D" w:rsidRDefault="0091796D">
      <w:pPr>
        <w:widowControl/>
        <w:adjustRightInd/>
        <w:spacing w:line="240" w:lineRule="auto"/>
        <w:textAlignment w:val="auto"/>
        <w:rPr>
          <w:rFonts w:eastAsia="標楷體"/>
          <w:b/>
        </w:rPr>
      </w:pPr>
      <w:r>
        <w:rPr>
          <w:rFonts w:eastAsia="標楷體"/>
          <w:b/>
        </w:rPr>
        <w:br w:type="page"/>
      </w:r>
    </w:p>
    <w:p w14:paraId="6C92339C" w14:textId="6BDBA05F" w:rsidR="0091796D" w:rsidRDefault="003F31FA" w:rsidP="0091796D">
      <w:pPr>
        <w:pStyle w:val="a7"/>
        <w:numPr>
          <w:ilvl w:val="0"/>
          <w:numId w:val="1"/>
        </w:numPr>
        <w:ind w:leftChars="0"/>
      </w:pPr>
      <w:r>
        <w:lastRenderedPageBreak/>
        <w:t xml:space="preserve"> </w:t>
      </w:r>
      <w:r w:rsidR="0091796D">
        <w:t xml:space="preserve">(15%) A linear </w:t>
      </w:r>
      <w:r w:rsidR="0091796D" w:rsidRPr="00FE524D">
        <w:rPr>
          <w:color w:val="FF0000"/>
        </w:rPr>
        <w:t>list</w:t>
      </w:r>
      <w:r w:rsidR="0091796D">
        <w:t xml:space="preserve"> of type T objects is being maintained circularly in an array with front and rear set up as for </w:t>
      </w:r>
      <w:r w:rsidR="0091796D" w:rsidRPr="001773C9">
        <w:rPr>
          <w:b/>
        </w:rPr>
        <w:t>circular queues</w:t>
      </w:r>
      <w:r w:rsidR="0091796D">
        <w:t>.</w:t>
      </w:r>
    </w:p>
    <w:p w14:paraId="63A4536C" w14:textId="77777777" w:rsidR="003F31FA" w:rsidRDefault="003F31FA" w:rsidP="003F31FA">
      <w:pPr>
        <w:pStyle w:val="a7"/>
        <w:ind w:leftChars="0" w:left="360"/>
      </w:pPr>
    </w:p>
    <w:p w14:paraId="3FD2C8C7" w14:textId="4181B892" w:rsidR="0091796D" w:rsidRDefault="0091796D" w:rsidP="0091796D">
      <w:pPr>
        <w:pStyle w:val="a7"/>
        <w:numPr>
          <w:ilvl w:val="0"/>
          <w:numId w:val="3"/>
        </w:numPr>
        <w:ind w:leftChars="0"/>
      </w:pPr>
      <w:r>
        <w:t>Draw a diagram of the circular array showing the initial status (values of front, rear) when the linear list is created (constructed) with no elements stored yet (assume capacity = 10 is used for creating the array)</w:t>
      </w:r>
    </w:p>
    <w:p w14:paraId="552C809F" w14:textId="77777777" w:rsidR="008D1D75" w:rsidRDefault="008D1D75" w:rsidP="008D1D75">
      <w:pPr>
        <w:ind w:left="600"/>
        <w:rPr>
          <w:rFonts w:eastAsia="標楷體"/>
          <w:b/>
          <w:color w:val="00B050"/>
        </w:rPr>
      </w:pPr>
      <w:bookmarkStart w:id="0" w:name="_Hlk99784107"/>
    </w:p>
    <w:p w14:paraId="2892A1CA" w14:textId="7A16BBB8" w:rsidR="003F31FA" w:rsidRDefault="003F31FA" w:rsidP="008D1D75">
      <w:pPr>
        <w:ind w:left="600"/>
        <w:rPr>
          <w:rFonts w:eastAsia="標楷體"/>
          <w:b/>
          <w:color w:val="00B050"/>
        </w:rPr>
      </w:pPr>
      <w:r w:rsidRPr="00542819">
        <w:rPr>
          <w:rFonts w:eastAsia="標楷體" w:hint="eastAsia"/>
          <w:b/>
          <w:color w:val="00B050"/>
        </w:rPr>
        <w:t>&lt;</w:t>
      </w:r>
      <w:r w:rsidRPr="00542819">
        <w:rPr>
          <w:rFonts w:eastAsia="標楷體"/>
          <w:b/>
          <w:color w:val="00B050"/>
        </w:rPr>
        <w:t>answer&gt;</w:t>
      </w:r>
    </w:p>
    <w:bookmarkEnd w:id="0"/>
    <w:p w14:paraId="2967188F" w14:textId="04F693ED" w:rsidR="003F31FA" w:rsidRDefault="003F31FA" w:rsidP="003F31FA">
      <w:pPr>
        <w:ind w:left="360"/>
        <w:jc w:val="center"/>
      </w:pPr>
      <w:r>
        <w:rPr>
          <w:noProof/>
        </w:rPr>
        <w:drawing>
          <wp:inline distT="0" distB="0" distL="0" distR="0" wp14:anchorId="5E6058D1" wp14:editId="313C281D">
            <wp:extent cx="2038350" cy="1858197"/>
            <wp:effectExtent l="0" t="0" r="0" b="889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80326" cy="1896463"/>
                    </a:xfrm>
                    <a:prstGeom prst="rect">
                      <a:avLst/>
                    </a:prstGeom>
                  </pic:spPr>
                </pic:pic>
              </a:graphicData>
            </a:graphic>
          </wp:inline>
        </w:drawing>
      </w:r>
    </w:p>
    <w:p w14:paraId="146D63B8" w14:textId="32213A44" w:rsidR="0091796D" w:rsidRDefault="0091796D" w:rsidP="0091796D">
      <w:pPr>
        <w:pStyle w:val="a7"/>
        <w:numPr>
          <w:ilvl w:val="0"/>
          <w:numId w:val="3"/>
        </w:numPr>
        <w:ind w:leftChars="0"/>
      </w:pPr>
      <w:r>
        <w:t>Obtain a formula in terms of the array capacity, front, and rear, for the number of elements in the list.</w:t>
      </w:r>
    </w:p>
    <w:p w14:paraId="26D5FB4F" w14:textId="77777777" w:rsidR="008D1D75" w:rsidRDefault="008D1D75" w:rsidP="008D1D75">
      <w:pPr>
        <w:ind w:left="360"/>
        <w:rPr>
          <w:color w:val="00B050"/>
        </w:rPr>
      </w:pPr>
    </w:p>
    <w:p w14:paraId="2E1C76F1" w14:textId="0C655762" w:rsidR="00623AAD" w:rsidRPr="00623AAD" w:rsidRDefault="00623AAD" w:rsidP="008D1D75">
      <w:pPr>
        <w:ind w:left="360"/>
        <w:rPr>
          <w:color w:val="00B050"/>
        </w:rPr>
      </w:pPr>
      <w:r w:rsidRPr="00623AAD">
        <w:rPr>
          <w:color w:val="00B050"/>
        </w:rPr>
        <w:t>&lt;answer&gt;</w:t>
      </w:r>
    </w:p>
    <w:p w14:paraId="7FE7B7AF" w14:textId="65AF1EBE" w:rsidR="00B60A8A" w:rsidRPr="00583EF7" w:rsidRDefault="00B47D82" w:rsidP="00583EF7">
      <w:pPr>
        <w:pStyle w:val="a7"/>
        <w:ind w:leftChars="0" w:left="720"/>
      </w:pPr>
      <m:oMathPara>
        <m:oMath>
          <m:r>
            <m:rPr>
              <m:sty m:val="p"/>
            </m:rPr>
            <w:rPr>
              <w:rFonts w:ascii="Cambria Math" w:hAnsi="Cambria Math"/>
            </w:rPr>
            <m:t>#of elements=</m:t>
          </m:r>
          <m:d>
            <m:dPr>
              <m:begChr m:val="{"/>
              <m:endChr m:val=""/>
              <m:ctrlPr>
                <w:rPr>
                  <w:rFonts w:ascii="Cambria Math" w:hAnsi="Cambria Math"/>
                </w:rPr>
              </m:ctrlPr>
            </m:dPr>
            <m:e>
              <m:r>
                <w:rPr>
                  <w:rFonts w:ascii="Cambria Math" w:hAnsi="Cambria Math"/>
                </w:rPr>
                <m:t xml:space="preserve"> </m:t>
              </m:r>
              <m:eqArr>
                <m:eqArrPr>
                  <m:ctrlPr>
                    <w:rPr>
                      <w:rFonts w:ascii="Cambria Math" w:hAnsi="Cambria Math"/>
                    </w:rPr>
                  </m:ctrlPr>
                </m:eqArrPr>
                <m:e>
                  <m:r>
                    <m:rPr>
                      <m:sty m:val="p"/>
                    </m:rPr>
                    <w:rPr>
                      <w:rFonts w:ascii="Cambria Math" w:hAnsi="Cambria Math"/>
                    </w:rPr>
                    <m:t>rear-front ,  &amp;if rear&gt;front</m:t>
                  </m:r>
                </m:e>
                <m:e>
                  <m:r>
                    <m:rPr>
                      <m:sty m:val="p"/>
                    </m:rPr>
                    <w:rPr>
                      <w:rFonts w:ascii="Cambria Math" w:hAnsi="Cambria Math"/>
                    </w:rPr>
                    <m:t>rear-front+capacity ,  &amp;if rear&lt;front</m:t>
                  </m:r>
                </m:e>
              </m:eqArr>
            </m:e>
          </m:d>
        </m:oMath>
      </m:oMathPara>
    </w:p>
    <w:p w14:paraId="5D5F8583" w14:textId="16437E07" w:rsidR="00583EF7" w:rsidRDefault="00D40D77" w:rsidP="00D40D77">
      <w:pPr>
        <w:widowControl/>
        <w:adjustRightInd/>
        <w:spacing w:line="240" w:lineRule="auto"/>
        <w:textAlignment w:val="auto"/>
      </w:pPr>
      <w:r>
        <w:br w:type="page"/>
      </w:r>
    </w:p>
    <w:p w14:paraId="43975320" w14:textId="2D47523C" w:rsidR="0091796D" w:rsidRDefault="0091796D" w:rsidP="0091796D">
      <w:pPr>
        <w:pStyle w:val="a7"/>
        <w:numPr>
          <w:ilvl w:val="0"/>
          <w:numId w:val="3"/>
        </w:numPr>
        <w:ind w:leftChars="0"/>
      </w:pPr>
      <w:r>
        <w:lastRenderedPageBreak/>
        <w:t>Assume the kth element in the list is to be deleted, the elements after it should be moved up one position. Give a formula describing the positions of those elements to be moved up one position in terms of k, front, rear, capacity. Design an algorithm (pseudo code) for this Delete</w:t>
      </w:r>
      <w:r w:rsidR="00CF018A">
        <w:t xml:space="preserve"> </w:t>
      </w:r>
      <w:r>
        <w:t>(int k) member function.</w:t>
      </w:r>
    </w:p>
    <w:p w14:paraId="2583A860" w14:textId="77777777" w:rsidR="008D1D75" w:rsidRDefault="008D1D75" w:rsidP="008D1D75">
      <w:pPr>
        <w:rPr>
          <w:color w:val="00B050"/>
        </w:rPr>
      </w:pPr>
    </w:p>
    <w:p w14:paraId="55086649" w14:textId="274F3A7E" w:rsidR="00B60A8A" w:rsidRDefault="00B60A8A" w:rsidP="008D1D75">
      <w:pPr>
        <w:rPr>
          <w:color w:val="00B050"/>
        </w:rPr>
      </w:pPr>
      <w:r w:rsidRPr="00B60A8A">
        <w:rPr>
          <w:rFonts w:hint="eastAsia"/>
          <w:color w:val="00B050"/>
        </w:rPr>
        <w:t>&lt;</w:t>
      </w:r>
      <w:r w:rsidRPr="00B60A8A">
        <w:rPr>
          <w:color w:val="00B050"/>
        </w:rPr>
        <w:t>answer&gt;</w:t>
      </w:r>
    </w:p>
    <w:p w14:paraId="03FFAD6D" w14:textId="21A9583F" w:rsidR="006206A9" w:rsidRPr="00583EF7" w:rsidRDefault="00346126" w:rsidP="00B60A8A">
      <w:pPr>
        <w:ind w:left="600" w:firstLine="120"/>
        <w:rPr>
          <w:color w:val="00B050"/>
        </w:rPr>
      </w:pPr>
      <m:oMathPara>
        <m:oMath>
          <m:d>
            <m:dPr>
              <m:begChr m:val="{"/>
              <m:endChr m:val=""/>
              <m:ctrlPr>
                <w:rPr>
                  <w:rFonts w:ascii="Cambria Math" w:hAnsi="Cambria Math"/>
                  <w:color w:val="00B050"/>
                </w:rPr>
              </m:ctrlPr>
            </m:dPr>
            <m:e>
              <m:eqArr>
                <m:eqArrPr>
                  <m:ctrlPr>
                    <w:rPr>
                      <w:rFonts w:ascii="Cambria Math" w:hAnsi="Cambria Math"/>
                      <w:color w:val="00B050"/>
                    </w:rPr>
                  </m:ctrlPr>
                </m:eqArrPr>
                <m:e>
                  <m:r>
                    <w:rPr>
                      <w:rFonts w:ascii="Cambria Math" w:hAnsi="Cambria Math"/>
                      <w:color w:val="833C0B" w:themeColor="accent2" w:themeShade="80"/>
                    </w:rPr>
                    <m:t>no element needs to be moved&amp;</m:t>
                  </m:r>
                  <m:r>
                    <w:rPr>
                      <w:rFonts w:ascii="Cambria Math" w:hAnsi="Cambria Math"/>
                      <w:color w:val="00B050"/>
                    </w:rPr>
                    <m:t xml:space="preserve">, </m:t>
                  </m:r>
                  <m:r>
                    <w:rPr>
                      <w:rFonts w:ascii="Cambria Math" w:hAnsi="Cambria Math"/>
                    </w:rPr>
                    <m:t xml:space="preserve"> if</m:t>
                  </m:r>
                  <m:d>
                    <m:dPr>
                      <m:ctrlPr>
                        <w:rPr>
                          <w:rFonts w:ascii="Cambria Math" w:hAnsi="Cambria Math"/>
                          <w:i/>
                        </w:rPr>
                      </m:ctrlPr>
                    </m:dPr>
                    <m:e>
                      <m:r>
                        <w:rPr>
                          <w:rFonts w:ascii="Cambria Math" w:hAnsi="Cambria Math"/>
                        </w:rPr>
                        <m:t>front+k</m:t>
                      </m:r>
                    </m:e>
                  </m:d>
                  <m:r>
                    <w:rPr>
                      <w:rFonts w:ascii="Cambria Math" w:hAnsi="Cambria Math"/>
                    </w:rPr>
                    <m:t xml:space="preserve"> modulo capacity=rear</m:t>
                  </m:r>
                </m:e>
                <m:e>
                  <m:r>
                    <w:rPr>
                      <w:rFonts w:ascii="Cambria Math" w:hAnsi="Cambria Math"/>
                      <w:color w:val="ED7D31" w:themeColor="accent2"/>
                    </w:rPr>
                    <m:t>from</m:t>
                  </m:r>
                  <m:d>
                    <m:dPr>
                      <m:ctrlPr>
                        <w:rPr>
                          <w:rFonts w:ascii="Cambria Math" w:hAnsi="Cambria Math"/>
                          <w:i/>
                          <w:color w:val="ED7D31" w:themeColor="accent2"/>
                        </w:rPr>
                      </m:ctrlPr>
                    </m:dPr>
                    <m:e>
                      <m:d>
                        <m:dPr>
                          <m:ctrlPr>
                            <w:rPr>
                              <w:rFonts w:ascii="Cambria Math" w:hAnsi="Cambria Math"/>
                              <w:i/>
                              <w:color w:val="ED7D31" w:themeColor="accent2"/>
                            </w:rPr>
                          </m:ctrlPr>
                        </m:dPr>
                        <m:e>
                          <m:r>
                            <w:rPr>
                              <w:rFonts w:ascii="Cambria Math" w:hAnsi="Cambria Math"/>
                              <w:color w:val="ED7D31" w:themeColor="accent2"/>
                            </w:rPr>
                            <m:t>front+k</m:t>
                          </m:r>
                        </m:e>
                      </m:d>
                      <m:r>
                        <w:rPr>
                          <w:rFonts w:ascii="Cambria Math" w:hAnsi="Cambria Math"/>
                          <w:color w:val="ED7D31" w:themeColor="accent2"/>
                        </w:rPr>
                        <m:t xml:space="preserve"> modulo capacity+1</m:t>
                      </m:r>
                    </m:e>
                  </m:d>
                  <m:r>
                    <w:rPr>
                      <w:rFonts w:ascii="Cambria Math" w:hAnsi="Cambria Math"/>
                      <w:color w:val="ED7D31" w:themeColor="accent2"/>
                    </w:rPr>
                    <m:t xml:space="preserve"> to rear &amp;</m:t>
                  </m:r>
                  <m:r>
                    <w:rPr>
                      <w:rFonts w:ascii="Cambria Math" w:hAnsi="Cambria Math"/>
                      <w:color w:val="00B050"/>
                    </w:rPr>
                    <m:t xml:space="preserve">,  </m:t>
                  </m:r>
                  <m:r>
                    <w:rPr>
                      <w:rFonts w:ascii="Cambria Math" w:hAnsi="Cambria Math"/>
                    </w:rPr>
                    <m:t>if</m:t>
                  </m:r>
                  <m:d>
                    <m:dPr>
                      <m:ctrlPr>
                        <w:rPr>
                          <w:rFonts w:ascii="Cambria Math" w:hAnsi="Cambria Math"/>
                          <w:i/>
                        </w:rPr>
                      </m:ctrlPr>
                    </m:dPr>
                    <m:e>
                      <m:r>
                        <w:rPr>
                          <w:rFonts w:ascii="Cambria Math" w:hAnsi="Cambria Math"/>
                        </w:rPr>
                        <m:t>front+k</m:t>
                      </m:r>
                    </m:e>
                  </m:d>
                  <m:r>
                    <w:rPr>
                      <w:rFonts w:ascii="Cambria Math" w:hAnsi="Cambria Math"/>
                    </w:rPr>
                    <m:t xml:space="preserve"> modulo capacity&lt;rear</m:t>
                  </m:r>
                </m:e>
                <m:e>
                  <m:r>
                    <w:rPr>
                      <w:rFonts w:ascii="Cambria Math" w:hAnsi="Cambria Math"/>
                      <w:color w:val="0070C0"/>
                    </w:rPr>
                    <m:t xml:space="preserve">from </m:t>
                  </m:r>
                  <m:d>
                    <m:dPr>
                      <m:ctrlPr>
                        <w:rPr>
                          <w:rFonts w:ascii="Cambria Math" w:hAnsi="Cambria Math"/>
                          <w:i/>
                          <w:color w:val="0070C0"/>
                        </w:rPr>
                      </m:ctrlPr>
                    </m:dPr>
                    <m:e>
                      <m:d>
                        <m:dPr>
                          <m:ctrlPr>
                            <w:rPr>
                              <w:rFonts w:ascii="Cambria Math" w:hAnsi="Cambria Math"/>
                              <w:i/>
                              <w:color w:val="0070C0"/>
                            </w:rPr>
                          </m:ctrlPr>
                        </m:dPr>
                        <m:e>
                          <m:r>
                            <w:rPr>
                              <w:rFonts w:ascii="Cambria Math" w:hAnsi="Cambria Math"/>
                              <w:color w:val="0070C0"/>
                            </w:rPr>
                            <m:t>front+k</m:t>
                          </m:r>
                        </m:e>
                      </m:d>
                      <m:r>
                        <w:rPr>
                          <w:rFonts w:ascii="Cambria Math" w:hAnsi="Cambria Math"/>
                          <w:color w:val="0070C0"/>
                        </w:rPr>
                        <m:t xml:space="preserve"> modulo capacity+1</m:t>
                      </m:r>
                    </m:e>
                  </m:d>
                  <m:r>
                    <w:rPr>
                      <w:rFonts w:ascii="Cambria Math" w:hAnsi="Cambria Math"/>
                      <w:color w:val="0070C0"/>
                    </w:rPr>
                    <m:t xml:space="preserve"> to </m:t>
                  </m:r>
                  <m:d>
                    <m:dPr>
                      <m:ctrlPr>
                        <w:rPr>
                          <w:rFonts w:ascii="Cambria Math" w:hAnsi="Cambria Math"/>
                          <w:i/>
                          <w:color w:val="0070C0"/>
                        </w:rPr>
                      </m:ctrlPr>
                    </m:dPr>
                    <m:e>
                      <m:r>
                        <w:rPr>
                          <w:rFonts w:ascii="Cambria Math" w:hAnsi="Cambria Math"/>
                          <w:color w:val="0070C0"/>
                        </w:rPr>
                        <m:t>capacity-1</m:t>
                      </m:r>
                    </m:e>
                  </m:d>
                  <m:r>
                    <w:rPr>
                      <w:rFonts w:ascii="Cambria Math" w:hAnsi="Cambria Math"/>
                      <w:color w:val="0070C0"/>
                    </w:rPr>
                    <m:t xml:space="preserve"> and from 0 to rear</m:t>
                  </m:r>
                  <m:r>
                    <w:rPr>
                      <w:rFonts w:ascii="Cambria Math" w:hAnsi="Cambria Math"/>
                      <w:color w:val="00B050"/>
                    </w:rPr>
                    <m:t>,</m:t>
                  </m:r>
                  <m:ctrlPr>
                    <w:rPr>
                      <w:rFonts w:ascii="Cambria Math" w:eastAsia="Cambria Math" w:hAnsi="Cambria Math" w:cs="Cambria Math"/>
                      <w:i/>
                      <w:color w:val="00B050"/>
                    </w:rPr>
                  </m:ctrlPr>
                </m:e>
                <m:e>
                  <m:r>
                    <w:rPr>
                      <w:rFonts w:ascii="Cambria Math" w:eastAsia="Cambria Math" w:hAnsi="Cambria Math" w:cs="Cambria Math"/>
                      <w:color w:val="00B050"/>
                    </w:rPr>
                    <m:t xml:space="preserve">&amp;         </m:t>
                  </m:r>
                  <m:r>
                    <w:rPr>
                      <w:rFonts w:ascii="Cambria Math" w:eastAsia="Cambria Math" w:hAnsi="Cambria Math" w:cs="Cambria Math"/>
                    </w:rPr>
                    <m:t xml:space="preserve">if </m:t>
                  </m:r>
                  <m:d>
                    <m:dPr>
                      <m:ctrlPr>
                        <w:rPr>
                          <w:rFonts w:ascii="Cambria Math" w:eastAsia="Cambria Math" w:hAnsi="Cambria Math" w:cs="Cambria Math"/>
                          <w:i/>
                        </w:rPr>
                      </m:ctrlPr>
                    </m:dPr>
                    <m:e>
                      <m:r>
                        <w:rPr>
                          <w:rFonts w:ascii="Cambria Math" w:eastAsia="Cambria Math" w:hAnsi="Cambria Math" w:cs="Cambria Math"/>
                        </w:rPr>
                        <m:t>front+k</m:t>
                      </m:r>
                    </m:e>
                  </m:d>
                  <m:r>
                    <w:rPr>
                      <w:rFonts w:ascii="Cambria Math" w:eastAsia="Cambria Math" w:hAnsi="Cambria Math" w:cs="Cambria Math"/>
                    </w:rPr>
                    <m:t xml:space="preserve"> % capacity&gt;rear</m:t>
                  </m:r>
                </m:e>
              </m:eqArr>
              <m:r>
                <w:rPr>
                  <w:rFonts w:ascii="Cambria Math" w:hAnsi="Cambria Math"/>
                  <w:color w:val="00B050"/>
                </w:rPr>
                <m:t xml:space="preserve"> </m:t>
              </m:r>
            </m:e>
          </m:d>
        </m:oMath>
      </m:oMathPara>
    </w:p>
    <w:p w14:paraId="2912B337" w14:textId="77777777" w:rsidR="008D1D75" w:rsidRDefault="008D1D75" w:rsidP="00583EF7"/>
    <w:p w14:paraId="079693C5" w14:textId="77777777" w:rsidR="008D1D75" w:rsidRDefault="008D1D75" w:rsidP="00583EF7">
      <w:pPr>
        <w:rPr>
          <w:rFonts w:hint="eastAsia"/>
        </w:rPr>
      </w:pPr>
    </w:p>
    <w:p w14:paraId="4F2057E1" w14:textId="6F040090" w:rsidR="00583EF7" w:rsidRDefault="00583EF7" w:rsidP="00583EF7">
      <w:r>
        <w:t>Algorithm:</w:t>
      </w:r>
    </w:p>
    <w:p w14:paraId="6C383CD2" w14:textId="77777777" w:rsidR="008D1D75" w:rsidRDefault="008D1D75" w:rsidP="00583EF7">
      <w:pPr>
        <w:rPr>
          <w:i/>
        </w:rPr>
      </w:pPr>
    </w:p>
    <w:p w14:paraId="11CB28BF" w14:textId="6601C039" w:rsidR="00583EF7" w:rsidRPr="008D1D75" w:rsidRDefault="008D1D75" w:rsidP="00583EF7">
      <w:pPr>
        <w:rPr>
          <w:i/>
        </w:rPr>
      </w:pPr>
      <w:r w:rsidRPr="008D1D75">
        <w:rPr>
          <w:rFonts w:hint="eastAsia"/>
          <w:i/>
        </w:rPr>
        <w:t>/</w:t>
      </w:r>
      <w:r w:rsidRPr="008D1D75">
        <w:rPr>
          <w:i/>
        </w:rPr>
        <w:t>/exceptions</w:t>
      </w:r>
    </w:p>
    <w:p w14:paraId="4FFB39BA" w14:textId="79C584E5" w:rsidR="00583EF7" w:rsidRDefault="00ED1B8C" w:rsidP="00583EF7">
      <w:r>
        <w:t>i</w:t>
      </w:r>
      <w:r w:rsidR="00583EF7">
        <w:t>f</w:t>
      </w:r>
      <w:r>
        <w:t xml:space="preserve"> </w:t>
      </w:r>
      <w:r w:rsidR="00583EF7">
        <w:t>(stack is empty)</w:t>
      </w:r>
    </w:p>
    <w:p w14:paraId="1828019B" w14:textId="2718A600" w:rsidR="00583EF7" w:rsidRDefault="00583EF7" w:rsidP="00583EF7">
      <w:r>
        <w:tab/>
        <w:t>Throw exception of empty</w:t>
      </w:r>
    </w:p>
    <w:p w14:paraId="77A51EEB" w14:textId="1DDF4E14" w:rsidR="00583EF7" w:rsidRDefault="00ED1B8C" w:rsidP="00583EF7">
      <w:r>
        <w:t>i</w:t>
      </w:r>
      <w:r w:rsidR="00583EF7">
        <w:t>f</w:t>
      </w:r>
      <w:r>
        <w:t xml:space="preserve"> </w:t>
      </w:r>
      <w:r w:rsidR="00583EF7">
        <w:t>((capacity – front + rear) modulo capacity &lt; k)</w:t>
      </w:r>
    </w:p>
    <w:p w14:paraId="27A52CAF" w14:textId="3CF5602F" w:rsidR="00583EF7" w:rsidRDefault="00583EF7" w:rsidP="00583EF7">
      <w:r>
        <w:tab/>
        <w:t>Throw exception of element unattainable</w:t>
      </w:r>
    </w:p>
    <w:p w14:paraId="2C77B7F4" w14:textId="26422F74" w:rsidR="00583EF7" w:rsidRDefault="00583EF7" w:rsidP="00583EF7"/>
    <w:p w14:paraId="54233BF3" w14:textId="52BF0DD6" w:rsidR="008D1D75" w:rsidRPr="008D1D75" w:rsidRDefault="008D1D75" w:rsidP="00583EF7">
      <w:pPr>
        <w:rPr>
          <w:rFonts w:hint="eastAsia"/>
          <w:i/>
        </w:rPr>
      </w:pPr>
      <w:r w:rsidRPr="008D1D75">
        <w:rPr>
          <w:rFonts w:hint="eastAsia"/>
          <w:i/>
        </w:rPr>
        <w:t>/</w:t>
      </w:r>
      <w:r w:rsidRPr="008D1D75">
        <w:rPr>
          <w:i/>
        </w:rPr>
        <w:t>/ different case</w:t>
      </w:r>
    </w:p>
    <w:p w14:paraId="41AEA9D9" w14:textId="154E124C" w:rsidR="00ED1B8C" w:rsidRDefault="00ED1B8C" w:rsidP="00583EF7">
      <w:r>
        <w:t>if ((front + k) modulo capacity = rear)</w:t>
      </w:r>
    </w:p>
    <w:p w14:paraId="4517A939" w14:textId="32E5D474" w:rsidR="00ED1B8C" w:rsidRDefault="00ED1B8C" w:rsidP="00583EF7">
      <w:r>
        <w:tab/>
      </w:r>
      <w:r>
        <w:rPr>
          <w:rFonts w:hint="eastAsia"/>
        </w:rPr>
        <w:t>r</w:t>
      </w:r>
      <w:r>
        <w:t xml:space="preserve">ear </w:t>
      </w:r>
      <w:r w:rsidR="00D40D77">
        <w:t>= ((rear – 1 + capacity) modulo capacity</w:t>
      </w:r>
      <w:proofErr w:type="gramStart"/>
      <w:r w:rsidR="00D40D77">
        <w:t xml:space="preserve">) </w:t>
      </w:r>
      <w:r>
        <w:t>;</w:t>
      </w:r>
      <w:proofErr w:type="gramEnd"/>
    </w:p>
    <w:p w14:paraId="27EE370E" w14:textId="4BD7F0BF" w:rsidR="00D40D77" w:rsidRDefault="00ED1B8C" w:rsidP="00583EF7">
      <w:r>
        <w:tab/>
        <w:t>return</w:t>
      </w:r>
      <w:r w:rsidR="00D40D77">
        <w:t>;</w:t>
      </w:r>
    </w:p>
    <w:p w14:paraId="363B9F56" w14:textId="285C78D1" w:rsidR="00D40D77" w:rsidRDefault="00D40D77" w:rsidP="00583EF7"/>
    <w:p w14:paraId="7E93A3D8" w14:textId="193840FC" w:rsidR="00D40D77" w:rsidRDefault="00D40D77" w:rsidP="00583EF7">
      <w:r>
        <w:rPr>
          <w:rFonts w:hint="eastAsia"/>
        </w:rPr>
        <w:t>e</w:t>
      </w:r>
      <w:r>
        <w:t xml:space="preserve">lse if </w:t>
      </w:r>
      <w:r w:rsidR="00DD0DF5">
        <w:t>(</w:t>
      </w:r>
      <m:oMath>
        <m:d>
          <m:dPr>
            <m:ctrlPr>
              <w:rPr>
                <w:rFonts w:ascii="Cambria Math" w:hAnsi="Cambria Math"/>
                <w:i/>
              </w:rPr>
            </m:ctrlPr>
          </m:dPr>
          <m:e>
            <m:r>
              <w:rPr>
                <w:rFonts w:ascii="Cambria Math" w:hAnsi="Cambria Math"/>
              </w:rPr>
              <m:t>front+k</m:t>
            </m:r>
          </m:e>
        </m:d>
        <m:r>
          <w:rPr>
            <w:rFonts w:ascii="Cambria Math" w:hAnsi="Cambria Math"/>
          </w:rPr>
          <m:t xml:space="preserve"> modulo capacity&lt;rear)</m:t>
        </m:r>
      </m:oMath>
    </w:p>
    <w:p w14:paraId="58FE5B5A" w14:textId="3EE619D2" w:rsidR="00D40D77" w:rsidRDefault="00D40D77" w:rsidP="00583EF7">
      <w:r>
        <w:tab/>
        <w:t xml:space="preserve">for </w:t>
      </w:r>
      <w:r w:rsidRPr="00DD0DF5">
        <w:rPr>
          <w:color w:val="ED7D31" w:themeColor="accent2"/>
        </w:rPr>
        <w:t xml:space="preserve">element </w:t>
      </w:r>
      <w:r>
        <w:t xml:space="preserve">in range of </w:t>
      </w:r>
      <m:oMath>
        <m:d>
          <m:dPr>
            <m:ctrlPr>
              <w:rPr>
                <w:rFonts w:ascii="Cambria Math" w:hAnsi="Cambria Math"/>
                <w:i/>
                <w:color w:val="ED7D31" w:themeColor="accent2"/>
              </w:rPr>
            </m:ctrlPr>
          </m:dPr>
          <m:e>
            <m:r>
              <w:rPr>
                <w:rFonts w:ascii="Cambria Math" w:hAnsi="Cambria Math"/>
                <w:color w:val="ED7D31" w:themeColor="accent2"/>
              </w:rPr>
              <m:t>front+k</m:t>
            </m:r>
          </m:e>
        </m:d>
        <m:r>
          <w:rPr>
            <w:rFonts w:ascii="Cambria Math" w:hAnsi="Cambria Math"/>
            <w:color w:val="ED7D31" w:themeColor="accent2"/>
          </w:rPr>
          <m:t xml:space="preserve"> modulo capacity</m:t>
        </m:r>
      </m:oMath>
      <w:r>
        <w:rPr>
          <w:rFonts w:hint="eastAsia"/>
          <w:color w:val="ED7D31" w:themeColor="accent2"/>
        </w:rPr>
        <w:t xml:space="preserve"> </w:t>
      </w:r>
      <w:r w:rsidRPr="008D1D75">
        <w:t>to</w:t>
      </w:r>
      <w:r>
        <w:rPr>
          <w:color w:val="ED7D31" w:themeColor="accent2"/>
        </w:rPr>
        <w:t xml:space="preserve"> </w:t>
      </w:r>
      <w:r>
        <w:rPr>
          <w:rFonts w:hint="eastAsia"/>
          <w:color w:val="ED7D31" w:themeColor="accent2"/>
        </w:rPr>
        <w:t>(</w:t>
      </w:r>
      <m:oMath>
        <m:r>
          <w:rPr>
            <w:rFonts w:ascii="Cambria Math" w:hAnsi="Cambria Math"/>
            <w:color w:val="ED7D31" w:themeColor="accent2"/>
          </w:rPr>
          <m:t>rear-1)</m:t>
        </m:r>
      </m:oMath>
      <w:r w:rsidR="008D1D75">
        <w:rPr>
          <w:rFonts w:hint="eastAsia"/>
          <w:color w:val="ED7D31" w:themeColor="accent2"/>
        </w:rPr>
        <w:t>:</w:t>
      </w:r>
    </w:p>
    <w:p w14:paraId="369F3671" w14:textId="3FE6FE3A" w:rsidR="00ED1B8C" w:rsidRDefault="00ED1B8C" w:rsidP="00583EF7">
      <w:r>
        <w:t xml:space="preserve"> </w:t>
      </w:r>
      <w:r w:rsidR="00DD0DF5">
        <w:tab/>
      </w:r>
      <w:r w:rsidR="00DD0DF5">
        <w:tab/>
      </w:r>
      <w:r w:rsidR="00D40D77">
        <w:t>queue[</w:t>
      </w:r>
      <w:r w:rsidR="00D40D77" w:rsidRPr="00DD0DF5">
        <w:rPr>
          <w:color w:val="ED7D31" w:themeColor="accent2"/>
        </w:rPr>
        <w:t>element</w:t>
      </w:r>
      <w:r w:rsidR="00D40D77">
        <w:t>]</w:t>
      </w:r>
      <w:r w:rsidR="00DD0DF5">
        <w:t xml:space="preserve"> = queue[</w:t>
      </w:r>
      <w:r w:rsidR="00DD0DF5" w:rsidRPr="00DD0DF5">
        <w:rPr>
          <w:color w:val="ED7D31" w:themeColor="accent2"/>
        </w:rPr>
        <w:t>element+1</w:t>
      </w:r>
      <w:r w:rsidR="00DD0DF5">
        <w:t>]</w:t>
      </w:r>
    </w:p>
    <w:p w14:paraId="5092F470" w14:textId="77777777" w:rsidR="00DD0DF5" w:rsidRDefault="00DD0DF5" w:rsidP="00DD0DF5">
      <w:r>
        <w:tab/>
      </w:r>
      <w:r>
        <w:rPr>
          <w:rFonts w:hint="eastAsia"/>
        </w:rPr>
        <w:t>r</w:t>
      </w:r>
      <w:r>
        <w:t>ear = ((rear – 1 + capacity) modulo capacity</w:t>
      </w:r>
      <w:proofErr w:type="gramStart"/>
      <w:r>
        <w:t>) ;</w:t>
      </w:r>
      <w:proofErr w:type="gramEnd"/>
    </w:p>
    <w:p w14:paraId="30B8458E" w14:textId="6B4897D2" w:rsidR="00DD0DF5" w:rsidRDefault="00DD0DF5" w:rsidP="00DD0DF5">
      <w:r>
        <w:tab/>
        <w:t>return;</w:t>
      </w:r>
    </w:p>
    <w:p w14:paraId="5AF53B4A" w14:textId="77777777" w:rsidR="00DD0DF5" w:rsidRDefault="00DD0DF5" w:rsidP="00DD0DF5"/>
    <w:p w14:paraId="1BB3C35A" w14:textId="55722F6F" w:rsidR="00DD0DF5" w:rsidRDefault="00DD0DF5" w:rsidP="00583EF7">
      <w:r>
        <w:rPr>
          <w:rFonts w:hint="eastAsia"/>
        </w:rPr>
        <w:t>e</w:t>
      </w:r>
      <w:r>
        <w:t>lse if (</w:t>
      </w:r>
      <m:oMath>
        <m:d>
          <m:dPr>
            <m:ctrlPr>
              <w:rPr>
                <w:rFonts w:ascii="Cambria Math" w:eastAsia="Cambria Math" w:hAnsi="Cambria Math" w:cs="Cambria Math"/>
                <w:i/>
              </w:rPr>
            </m:ctrlPr>
          </m:dPr>
          <m:e>
            <m:r>
              <w:rPr>
                <w:rFonts w:ascii="Cambria Math" w:eastAsia="Cambria Math" w:hAnsi="Cambria Math" w:cs="Cambria Math"/>
              </w:rPr>
              <m:t>front+k</m:t>
            </m:r>
          </m:e>
        </m:d>
        <m:r>
          <w:rPr>
            <w:rFonts w:ascii="Cambria Math" w:eastAsia="Cambria Math" w:hAnsi="Cambria Math" w:cs="Cambria Math"/>
          </w:rPr>
          <m:t xml:space="preserve"> </m:t>
        </m:r>
        <m:r>
          <w:rPr>
            <w:rFonts w:ascii="Cambria Math" w:eastAsia="Cambria Math" w:hAnsi="Cambria Math" w:cs="Cambria Math"/>
          </w:rPr>
          <m:t>modulo</m:t>
        </m:r>
        <m:r>
          <w:rPr>
            <w:rFonts w:ascii="Cambria Math" w:eastAsia="Cambria Math" w:hAnsi="Cambria Math" w:cs="Cambria Math"/>
          </w:rPr>
          <m:t xml:space="preserve"> capacity&gt;rear</m:t>
        </m:r>
      </m:oMath>
      <w:r>
        <w:rPr>
          <w:rFonts w:hint="eastAsia"/>
        </w:rPr>
        <w:t>)</w:t>
      </w:r>
    </w:p>
    <w:p w14:paraId="69D66267" w14:textId="7579910F" w:rsidR="00DD0DF5" w:rsidRDefault="00DD0DF5" w:rsidP="00583EF7">
      <w:pPr>
        <w:rPr>
          <w:color w:val="0070C0"/>
        </w:rPr>
      </w:pPr>
      <w:r>
        <w:tab/>
        <w:t xml:space="preserve">for </w:t>
      </w:r>
      <w:r w:rsidRPr="008D1D75">
        <w:rPr>
          <w:color w:val="0070C0"/>
        </w:rPr>
        <w:t>element</w:t>
      </w:r>
      <w:r>
        <w:t xml:space="preserve"> in range of </w:t>
      </w:r>
      <m:oMath>
        <m:d>
          <m:dPr>
            <m:ctrlPr>
              <w:rPr>
                <w:rFonts w:ascii="Cambria Math" w:hAnsi="Cambria Math"/>
                <w:i/>
                <w:color w:val="0070C0"/>
              </w:rPr>
            </m:ctrlPr>
          </m:dPr>
          <m:e>
            <m:r>
              <w:rPr>
                <w:rFonts w:ascii="Cambria Math" w:hAnsi="Cambria Math"/>
                <w:color w:val="0070C0"/>
              </w:rPr>
              <m:t>front+k</m:t>
            </m:r>
          </m:e>
        </m:d>
        <m:r>
          <w:rPr>
            <w:rFonts w:ascii="Cambria Math" w:hAnsi="Cambria Math"/>
            <w:color w:val="0070C0"/>
          </w:rPr>
          <m:t xml:space="preserve"> modulo capacity</m:t>
        </m:r>
      </m:oMath>
      <w:r w:rsidR="008D1D75">
        <w:rPr>
          <w:rFonts w:hint="eastAsia"/>
          <w:color w:val="0070C0"/>
        </w:rPr>
        <w:t xml:space="preserve"> </w:t>
      </w:r>
      <w:r w:rsidR="008D1D75" w:rsidRPr="008D1D75">
        <w:t>to</w:t>
      </w:r>
      <w:r w:rsidR="008D1D75">
        <w:rPr>
          <w:color w:val="0070C0"/>
        </w:rPr>
        <w:t xml:space="preserve"> </w:t>
      </w:r>
      <w:r w:rsidR="008D1D75" w:rsidRPr="008D1D75">
        <w:rPr>
          <w:rFonts w:hint="eastAsia"/>
          <w:color w:val="0070C0"/>
        </w:rPr>
        <w:t>(</w:t>
      </w:r>
      <m:oMath>
        <m:r>
          <w:rPr>
            <w:rFonts w:ascii="Cambria Math" w:hAnsi="Cambria Math"/>
            <w:color w:val="0070C0"/>
          </w:rPr>
          <m:t>capacity-2)</m:t>
        </m:r>
      </m:oMath>
      <w:r w:rsidR="008D1D75">
        <w:rPr>
          <w:rFonts w:hint="eastAsia"/>
          <w:color w:val="0070C0"/>
        </w:rPr>
        <w:t>:</w:t>
      </w:r>
    </w:p>
    <w:p w14:paraId="53BEDBDE" w14:textId="258AF23C" w:rsidR="008D1D75" w:rsidRDefault="008D1D75" w:rsidP="00583EF7">
      <w:r>
        <w:tab/>
      </w:r>
      <w:r>
        <w:tab/>
        <w:t>queue[</w:t>
      </w:r>
      <w:r w:rsidRPr="008D1D75">
        <w:rPr>
          <w:color w:val="0070C0"/>
        </w:rPr>
        <w:t>element</w:t>
      </w:r>
      <w:r>
        <w:t xml:space="preserve">] = </w:t>
      </w:r>
      <w:proofErr w:type="gramStart"/>
      <w:r>
        <w:t>queue[</w:t>
      </w:r>
      <w:proofErr w:type="gramEnd"/>
      <w:r w:rsidRPr="008D1D75">
        <w:rPr>
          <w:color w:val="0070C0"/>
        </w:rPr>
        <w:t>element + 1</w:t>
      </w:r>
      <w:r>
        <w:t>];</w:t>
      </w:r>
    </w:p>
    <w:p w14:paraId="5E7B9F04" w14:textId="26FF1D1B" w:rsidR="008D1D75" w:rsidRDefault="008D1D75" w:rsidP="00583EF7">
      <w:r>
        <w:tab/>
      </w:r>
    </w:p>
    <w:p w14:paraId="035BA89F" w14:textId="6E6092AF" w:rsidR="008D1D75" w:rsidRDefault="008D1D75" w:rsidP="00583EF7">
      <w:pPr>
        <w:rPr>
          <w:rFonts w:hint="eastAsia"/>
        </w:rPr>
      </w:pPr>
      <w:r>
        <w:tab/>
      </w:r>
      <w:proofErr w:type="gramStart"/>
      <w:r>
        <w:t>queue[</w:t>
      </w:r>
      <w:proofErr w:type="gramEnd"/>
      <w:r>
        <w:t>capacity – 1] = queue[0];</w:t>
      </w:r>
    </w:p>
    <w:p w14:paraId="298F13BE" w14:textId="77777777" w:rsidR="008D1D75" w:rsidRDefault="008D1D75" w:rsidP="00583EF7">
      <w:r>
        <w:tab/>
      </w:r>
    </w:p>
    <w:p w14:paraId="0F5F2E22" w14:textId="0C10FC2F" w:rsidR="008D1D75" w:rsidRDefault="008D1D75" w:rsidP="008D1D75">
      <w:pPr>
        <w:ind w:firstLine="480"/>
      </w:pPr>
      <w:r>
        <w:t xml:space="preserve">for </w:t>
      </w:r>
      <w:r w:rsidRPr="008D1D75">
        <w:rPr>
          <w:color w:val="0070C0"/>
        </w:rPr>
        <w:t>element</w:t>
      </w:r>
      <w:r>
        <w:t xml:space="preserve"> in range of </w:t>
      </w:r>
      <w:r w:rsidRPr="008D1D75">
        <w:rPr>
          <w:color w:val="0070C0"/>
        </w:rPr>
        <w:t xml:space="preserve">0 to </w:t>
      </w:r>
      <w:r>
        <w:rPr>
          <w:color w:val="0070C0"/>
        </w:rPr>
        <w:t>(</w:t>
      </w:r>
      <w:r w:rsidRPr="008D1D75">
        <w:rPr>
          <w:color w:val="0070C0"/>
        </w:rPr>
        <w:t>rear</w:t>
      </w:r>
      <w:r>
        <w:rPr>
          <w:color w:val="0070C0"/>
        </w:rPr>
        <w:t>-1)</w:t>
      </w:r>
      <w:r>
        <w:t>:</w:t>
      </w:r>
    </w:p>
    <w:p w14:paraId="5E68A512" w14:textId="33693EE1" w:rsidR="008D1D75" w:rsidRDefault="008D1D75" w:rsidP="00583EF7">
      <w:r>
        <w:tab/>
      </w:r>
      <w:r>
        <w:tab/>
        <w:t>queue[</w:t>
      </w:r>
      <w:r w:rsidRPr="008D1D75">
        <w:rPr>
          <w:color w:val="0070C0"/>
        </w:rPr>
        <w:t>element</w:t>
      </w:r>
      <w:r>
        <w:t xml:space="preserve">] = </w:t>
      </w:r>
      <w:proofErr w:type="gramStart"/>
      <w:r>
        <w:t>queue[</w:t>
      </w:r>
      <w:proofErr w:type="gramEnd"/>
      <w:r w:rsidRPr="008D1D75">
        <w:rPr>
          <w:color w:val="0070C0"/>
        </w:rPr>
        <w:t>element + 1</w:t>
      </w:r>
      <w:r>
        <w:t>];</w:t>
      </w:r>
    </w:p>
    <w:p w14:paraId="679E1A0C" w14:textId="1ADCFA79" w:rsidR="008D1D75" w:rsidRDefault="008D1D75" w:rsidP="00583EF7">
      <w:r>
        <w:tab/>
      </w:r>
    </w:p>
    <w:p w14:paraId="3ECA17D5" w14:textId="77777777" w:rsidR="008D1D75" w:rsidRDefault="008D1D75" w:rsidP="008D1D75">
      <w:r>
        <w:tab/>
      </w:r>
      <w:r>
        <w:rPr>
          <w:rFonts w:hint="eastAsia"/>
        </w:rPr>
        <w:t>r</w:t>
      </w:r>
      <w:r>
        <w:t>ear = ((rear – 1 + capacity) modulo capacity</w:t>
      </w:r>
      <w:proofErr w:type="gramStart"/>
      <w:r>
        <w:t>) ;</w:t>
      </w:r>
      <w:proofErr w:type="gramEnd"/>
    </w:p>
    <w:p w14:paraId="6A0113A1" w14:textId="77777777" w:rsidR="008D1D75" w:rsidRDefault="008D1D75" w:rsidP="008D1D75">
      <w:r>
        <w:tab/>
        <w:t>return;</w:t>
      </w:r>
    </w:p>
    <w:p w14:paraId="1EE24F82" w14:textId="0682A87B" w:rsidR="00B60A8A" w:rsidRPr="00B60A8A" w:rsidRDefault="00B60A8A" w:rsidP="00583EF7">
      <w:pPr>
        <w:widowControl/>
        <w:adjustRightInd/>
        <w:spacing w:line="240" w:lineRule="auto"/>
        <w:textAlignment w:val="auto"/>
        <w:rPr>
          <w:color w:val="00B050"/>
        </w:rPr>
      </w:pPr>
    </w:p>
    <w:p w14:paraId="1F5CBED4" w14:textId="448236A1" w:rsidR="0091796D" w:rsidRDefault="0091796D" w:rsidP="0091796D">
      <w:pPr>
        <w:pStyle w:val="a7"/>
        <w:numPr>
          <w:ilvl w:val="0"/>
          <w:numId w:val="3"/>
        </w:numPr>
        <w:ind w:leftChars="0"/>
      </w:pPr>
      <w:r>
        <w:t>Assume that we want to insert an element y immediately after the kth element. So the elements from the (k+</w:t>
      </w:r>
      <w:proofErr w:type="gramStart"/>
      <w:r>
        <w:t>1)</w:t>
      </w:r>
      <w:proofErr w:type="spellStart"/>
      <w:r>
        <w:t>th</w:t>
      </w:r>
      <w:proofErr w:type="spellEnd"/>
      <w:proofErr w:type="gramEnd"/>
      <w:r>
        <w:t xml:space="preserve"> element on should be moved down one position in order to give space for y, which might cause insufficient capacity case in which array doubling will be needed. Describe the situation when array doubling is needed (in terms of k, front, rear, capacity). Design an algorithm (pseudo code) for this </w:t>
      </w:r>
      <w:proofErr w:type="gramStart"/>
      <w:r>
        <w:t>Insert(</w:t>
      </w:r>
      <w:proofErr w:type="gramEnd"/>
      <w:r>
        <w:t>int k, T&amp; y) member function.</w:t>
      </w:r>
    </w:p>
    <w:p w14:paraId="52769F85" w14:textId="2BD293C6" w:rsidR="008D1D75" w:rsidRDefault="008D1D75" w:rsidP="008D1D75">
      <w:pPr>
        <w:pStyle w:val="a7"/>
        <w:ind w:leftChars="0" w:left="720"/>
      </w:pPr>
    </w:p>
    <w:p w14:paraId="487BE055" w14:textId="14CD6474" w:rsidR="008D1D75" w:rsidRDefault="008D1D75" w:rsidP="008D1D75">
      <w:pPr>
        <w:pStyle w:val="a7"/>
        <w:ind w:leftChars="0"/>
        <w:rPr>
          <w:color w:val="00B050"/>
        </w:rPr>
      </w:pPr>
      <w:r w:rsidRPr="008D1D75">
        <w:rPr>
          <w:rFonts w:hint="eastAsia"/>
          <w:color w:val="00B050"/>
        </w:rPr>
        <w:t>&lt;</w:t>
      </w:r>
      <w:r w:rsidRPr="008D1D75">
        <w:rPr>
          <w:color w:val="00B050"/>
        </w:rPr>
        <w:t>answer&gt;</w:t>
      </w:r>
    </w:p>
    <w:p w14:paraId="26936EB7" w14:textId="59276ABC" w:rsidR="00FF7408" w:rsidRDefault="00FF7408" w:rsidP="008D1D75">
      <w:pPr>
        <w:pStyle w:val="a7"/>
        <w:ind w:leftChars="0"/>
      </w:pPr>
      <w:r>
        <w:t xml:space="preserve">There will be insufficient capacity when the front pointer is at the same index as rear pointer, but it is identical to the empty case if there is no size variable to track the queue size. Thus we either can add a size variable in the class such that we double the capacity when (front == rear </w:t>
      </w:r>
      <w:proofErr w:type="gramStart"/>
      <w:r>
        <w:t>and !size</w:t>
      </w:r>
      <w:proofErr w:type="gramEnd"/>
      <w:r>
        <w:t>), or double the capacity when the insertion makes the queue full ((rear + 1) modulo capacity == front)</w:t>
      </w:r>
    </w:p>
    <w:p w14:paraId="084675DD" w14:textId="5549FA00" w:rsidR="00FF7408" w:rsidRDefault="00FF7408" w:rsidP="00F96AEE">
      <w:pPr>
        <w:rPr>
          <w:rFonts w:hint="eastAsia"/>
        </w:rPr>
      </w:pPr>
    </w:p>
    <w:p w14:paraId="1208B475" w14:textId="71CE6C34" w:rsidR="00C14FA1" w:rsidRPr="00C14FA1" w:rsidRDefault="00C14FA1" w:rsidP="008D1D75">
      <w:pPr>
        <w:pStyle w:val="a7"/>
        <w:ind w:leftChars="0"/>
        <w:rPr>
          <w:rFonts w:hint="eastAsia"/>
          <w:i/>
          <w:sz w:val="22"/>
          <w:szCs w:val="22"/>
        </w:rPr>
      </w:pPr>
      <w:r w:rsidRPr="00C14FA1">
        <w:rPr>
          <w:i/>
          <w:sz w:val="22"/>
          <w:szCs w:val="22"/>
        </w:rPr>
        <w:t>(Consider the latter case mentioned where we double the capacity when the stack becomes full after insertion)</w:t>
      </w:r>
    </w:p>
    <w:p w14:paraId="5E00976E" w14:textId="77777777" w:rsidR="00EA2174" w:rsidRDefault="00EA2174" w:rsidP="008D1D75">
      <w:pPr>
        <w:pStyle w:val="a7"/>
        <w:ind w:leftChars="0"/>
      </w:pPr>
    </w:p>
    <w:p w14:paraId="18062350" w14:textId="00C3437C" w:rsidR="00FF7408" w:rsidRPr="00616FC5" w:rsidRDefault="00FF7408" w:rsidP="008D1D75">
      <w:pPr>
        <w:pStyle w:val="a7"/>
        <w:ind w:leftChars="0"/>
        <w:rPr>
          <w:b/>
        </w:rPr>
      </w:pPr>
      <w:r w:rsidRPr="00616FC5">
        <w:rPr>
          <w:rFonts w:hint="eastAsia"/>
          <w:b/>
        </w:rPr>
        <w:t>A</w:t>
      </w:r>
      <w:r w:rsidRPr="00616FC5">
        <w:rPr>
          <w:b/>
        </w:rPr>
        <w:t>lgorithm:</w:t>
      </w:r>
    </w:p>
    <w:p w14:paraId="35F557CE" w14:textId="1D5CAA58" w:rsidR="00C14FA1" w:rsidRDefault="00C14FA1" w:rsidP="008D1D75">
      <w:pPr>
        <w:pStyle w:val="a7"/>
        <w:ind w:leftChars="0"/>
      </w:pPr>
    </w:p>
    <w:p w14:paraId="06FFAB5E" w14:textId="25683BF2" w:rsidR="00C14FA1" w:rsidRPr="00EA2174" w:rsidRDefault="00C14FA1" w:rsidP="008D1D75">
      <w:pPr>
        <w:pStyle w:val="a7"/>
        <w:ind w:leftChars="0"/>
        <w:rPr>
          <w:i/>
        </w:rPr>
      </w:pPr>
      <w:r w:rsidRPr="00EA2174">
        <w:rPr>
          <w:i/>
        </w:rPr>
        <w:t>if (stack is empty)</w:t>
      </w:r>
    </w:p>
    <w:p w14:paraId="2AD088A2" w14:textId="5C01D26D" w:rsidR="00C14FA1" w:rsidRPr="00EA2174" w:rsidRDefault="00C14FA1" w:rsidP="008D1D75">
      <w:pPr>
        <w:pStyle w:val="a7"/>
        <w:ind w:leftChars="0"/>
        <w:rPr>
          <w:i/>
        </w:rPr>
      </w:pPr>
      <w:r w:rsidRPr="00EA2174">
        <w:rPr>
          <w:i/>
        </w:rPr>
        <w:tab/>
        <w:t>throw exception;</w:t>
      </w:r>
    </w:p>
    <w:p w14:paraId="49D80227" w14:textId="1DAA8F06" w:rsidR="00C14FA1" w:rsidRPr="00EA2174" w:rsidRDefault="00C14FA1" w:rsidP="008D1D75">
      <w:pPr>
        <w:pStyle w:val="a7"/>
        <w:ind w:leftChars="0"/>
        <w:rPr>
          <w:i/>
        </w:rPr>
      </w:pPr>
      <w:r w:rsidRPr="00EA2174">
        <w:rPr>
          <w:rFonts w:hint="eastAsia"/>
          <w:i/>
        </w:rPr>
        <w:t>i</w:t>
      </w:r>
      <w:r w:rsidRPr="00EA2174">
        <w:rPr>
          <w:i/>
        </w:rPr>
        <w:t>f ((capacity + front -rear) modulo capacity &lt; k)</w:t>
      </w:r>
    </w:p>
    <w:p w14:paraId="24053D38" w14:textId="544F9A45" w:rsidR="00C14FA1" w:rsidRPr="00EA2174" w:rsidRDefault="00C14FA1" w:rsidP="008D1D75">
      <w:pPr>
        <w:pStyle w:val="a7"/>
        <w:ind w:leftChars="0"/>
        <w:rPr>
          <w:i/>
        </w:rPr>
      </w:pPr>
      <w:r w:rsidRPr="00EA2174">
        <w:rPr>
          <w:i/>
        </w:rPr>
        <w:tab/>
        <w:t>throw exception;</w:t>
      </w:r>
    </w:p>
    <w:p w14:paraId="0CDE345E" w14:textId="0707A94E" w:rsidR="007C31B6" w:rsidRDefault="007C31B6" w:rsidP="008D1D75">
      <w:pPr>
        <w:pStyle w:val="a7"/>
        <w:ind w:leftChars="0"/>
        <w:rPr>
          <w:i/>
        </w:rPr>
      </w:pPr>
    </w:p>
    <w:p w14:paraId="4BF6BD46" w14:textId="5E4550D0" w:rsidR="00A134EB" w:rsidRPr="00EA2174" w:rsidRDefault="00A134EB" w:rsidP="008D1D75">
      <w:pPr>
        <w:pStyle w:val="a7"/>
        <w:ind w:leftChars="0"/>
        <w:rPr>
          <w:rFonts w:hint="eastAsia"/>
          <w:i/>
        </w:rPr>
      </w:pPr>
      <w:r>
        <w:rPr>
          <w:rFonts w:hint="eastAsia"/>
          <w:i/>
        </w:rPr>
        <w:t>/</w:t>
      </w:r>
      <w:r>
        <w:rPr>
          <w:i/>
        </w:rPr>
        <w:t>/ case for the queue is becoming full</w:t>
      </w:r>
    </w:p>
    <w:p w14:paraId="61319D8E" w14:textId="6019BBD9" w:rsidR="007C31B6" w:rsidRPr="00EA2174" w:rsidRDefault="007C31B6" w:rsidP="008D1D75">
      <w:pPr>
        <w:pStyle w:val="a7"/>
        <w:ind w:leftChars="0"/>
        <w:rPr>
          <w:i/>
        </w:rPr>
      </w:pPr>
      <w:r w:rsidRPr="00EA2174">
        <w:rPr>
          <w:rFonts w:hint="eastAsia"/>
          <w:i/>
        </w:rPr>
        <w:t>i</w:t>
      </w:r>
      <w:r w:rsidRPr="00EA2174">
        <w:rPr>
          <w:i/>
        </w:rPr>
        <w:t>f (</w:t>
      </w:r>
      <w:r w:rsidR="00D16742" w:rsidRPr="00EA2174">
        <w:rPr>
          <w:i/>
        </w:rPr>
        <w:t xml:space="preserve">(rear + 1) modulo capacity == front) </w:t>
      </w:r>
    </w:p>
    <w:p w14:paraId="564864BF" w14:textId="04B2DBE4" w:rsidR="00F96AEE" w:rsidRPr="00EA2174" w:rsidRDefault="00F96AEE" w:rsidP="008D1D75">
      <w:pPr>
        <w:pStyle w:val="a7"/>
        <w:ind w:leftChars="0"/>
        <w:rPr>
          <w:i/>
        </w:rPr>
      </w:pPr>
      <w:r w:rsidRPr="00EA2174">
        <w:rPr>
          <w:i/>
        </w:rPr>
        <w:tab/>
        <w:t>initialize a new array</w:t>
      </w:r>
      <w:r w:rsidR="008D537C" w:rsidRPr="00EA2174">
        <w:rPr>
          <w:i/>
        </w:rPr>
        <w:t xml:space="preserve"> with doubled size</w:t>
      </w:r>
    </w:p>
    <w:p w14:paraId="47DF5D6F" w14:textId="34D8B1B8" w:rsidR="00352466" w:rsidRPr="00EA2174" w:rsidRDefault="00352466" w:rsidP="008D1D75">
      <w:pPr>
        <w:pStyle w:val="a7"/>
        <w:ind w:leftChars="0"/>
        <w:rPr>
          <w:i/>
        </w:rPr>
      </w:pPr>
      <w:r w:rsidRPr="00EA2174">
        <w:rPr>
          <w:i/>
        </w:rPr>
        <w:tab/>
        <w:t xml:space="preserve">for </w:t>
      </w:r>
      <w:proofErr w:type="spellStart"/>
      <w:r w:rsidR="00A528E4" w:rsidRPr="00EA2174">
        <w:rPr>
          <w:i/>
        </w:rPr>
        <w:t>i</w:t>
      </w:r>
      <w:proofErr w:type="spellEnd"/>
      <w:r w:rsidRPr="00EA2174">
        <w:rPr>
          <w:i/>
        </w:rPr>
        <w:t xml:space="preserve"> </w:t>
      </w:r>
      <w:r w:rsidR="00A528E4" w:rsidRPr="00EA2174">
        <w:rPr>
          <w:i/>
        </w:rPr>
        <w:t>from</w:t>
      </w:r>
      <w:r w:rsidRPr="00EA2174">
        <w:rPr>
          <w:i/>
        </w:rPr>
        <w:t xml:space="preserve"> 1 to </w:t>
      </w:r>
      <w:r w:rsidR="00A528E4" w:rsidRPr="00EA2174">
        <w:rPr>
          <w:i/>
        </w:rPr>
        <w:t>capacity - 1</w:t>
      </w:r>
      <w:r w:rsidRPr="00EA2174">
        <w:rPr>
          <w:i/>
        </w:rPr>
        <w:t>:</w:t>
      </w:r>
    </w:p>
    <w:p w14:paraId="282CE0C6" w14:textId="1051FC9C" w:rsidR="00D67F65" w:rsidRPr="00EA2174" w:rsidRDefault="00352466" w:rsidP="008D1D75">
      <w:pPr>
        <w:pStyle w:val="a7"/>
        <w:ind w:leftChars="0"/>
        <w:rPr>
          <w:i/>
        </w:rPr>
      </w:pPr>
      <w:r w:rsidRPr="00EA2174">
        <w:rPr>
          <w:i/>
        </w:rPr>
        <w:tab/>
      </w:r>
      <w:r w:rsidRPr="00EA2174">
        <w:rPr>
          <w:i/>
        </w:rPr>
        <w:tab/>
      </w:r>
      <w:r w:rsidR="00D67F65" w:rsidRPr="00EA2174">
        <w:rPr>
          <w:i/>
        </w:rPr>
        <w:t>if</w:t>
      </w:r>
      <w:r w:rsidR="00DB332A" w:rsidRPr="00EA2174">
        <w:rPr>
          <w:i/>
        </w:rPr>
        <w:t xml:space="preserve"> </w:t>
      </w:r>
      <w:r w:rsidR="00D67F65" w:rsidRPr="00EA2174">
        <w:rPr>
          <w:i/>
        </w:rPr>
        <w:t>(</w:t>
      </w:r>
      <w:proofErr w:type="spellStart"/>
      <w:r w:rsidR="00D67F65" w:rsidRPr="00EA2174">
        <w:rPr>
          <w:i/>
        </w:rPr>
        <w:t>i</w:t>
      </w:r>
      <w:proofErr w:type="spellEnd"/>
      <w:r w:rsidR="00D67F65" w:rsidRPr="00EA2174">
        <w:rPr>
          <w:i/>
        </w:rPr>
        <w:t xml:space="preserve"> &lt;= k)</w:t>
      </w:r>
      <w:r w:rsidR="008D537C" w:rsidRPr="00EA2174">
        <w:rPr>
          <w:i/>
        </w:rPr>
        <w:t>:</w:t>
      </w:r>
    </w:p>
    <w:p w14:paraId="42BC62B7" w14:textId="0B6B2310" w:rsidR="00A528E4" w:rsidRPr="00EA2174" w:rsidRDefault="00352466" w:rsidP="00D67F65">
      <w:pPr>
        <w:pStyle w:val="a7"/>
        <w:ind w:leftChars="0" w:left="1440" w:firstLine="480"/>
        <w:rPr>
          <w:i/>
        </w:rPr>
      </w:pPr>
      <w:r w:rsidRPr="00EA2174">
        <w:rPr>
          <w:i/>
        </w:rPr>
        <w:t>new array[</w:t>
      </w:r>
      <w:proofErr w:type="spellStart"/>
      <w:r w:rsidR="00A528E4" w:rsidRPr="00EA2174">
        <w:rPr>
          <w:i/>
        </w:rPr>
        <w:t>i</w:t>
      </w:r>
      <w:proofErr w:type="spellEnd"/>
      <w:r w:rsidRPr="00EA2174">
        <w:rPr>
          <w:i/>
        </w:rPr>
        <w:t xml:space="preserve">] </w:t>
      </w:r>
      <w:r w:rsidR="00A528E4" w:rsidRPr="00EA2174">
        <w:rPr>
          <w:i/>
        </w:rPr>
        <w:t xml:space="preserve">= old array [(front + </w:t>
      </w:r>
      <w:proofErr w:type="spellStart"/>
      <w:r w:rsidR="00A528E4" w:rsidRPr="00EA2174">
        <w:rPr>
          <w:i/>
        </w:rPr>
        <w:t>i</w:t>
      </w:r>
      <w:proofErr w:type="spellEnd"/>
      <w:r w:rsidR="00A528E4" w:rsidRPr="00EA2174">
        <w:rPr>
          <w:i/>
        </w:rPr>
        <w:t>) % capacity];</w:t>
      </w:r>
    </w:p>
    <w:p w14:paraId="2FB16826" w14:textId="3454A40C" w:rsidR="00A528E4" w:rsidRPr="00EA2174" w:rsidRDefault="00A528E4" w:rsidP="008D1D75">
      <w:pPr>
        <w:pStyle w:val="a7"/>
        <w:ind w:leftChars="0"/>
        <w:rPr>
          <w:i/>
        </w:rPr>
      </w:pPr>
      <w:r w:rsidRPr="00EA2174">
        <w:rPr>
          <w:i/>
        </w:rPr>
        <w:tab/>
      </w:r>
      <w:r w:rsidR="00D67F65" w:rsidRPr="00EA2174">
        <w:rPr>
          <w:i/>
        </w:rPr>
        <w:tab/>
        <w:t>if</w:t>
      </w:r>
      <w:r w:rsidR="00DB332A" w:rsidRPr="00EA2174">
        <w:rPr>
          <w:i/>
        </w:rPr>
        <w:t xml:space="preserve"> </w:t>
      </w:r>
      <w:r w:rsidR="00D67F65" w:rsidRPr="00EA2174">
        <w:rPr>
          <w:i/>
        </w:rPr>
        <w:t>(</w:t>
      </w:r>
      <w:proofErr w:type="spellStart"/>
      <w:r w:rsidR="00D67F65" w:rsidRPr="00EA2174">
        <w:rPr>
          <w:i/>
        </w:rPr>
        <w:t>i</w:t>
      </w:r>
      <w:proofErr w:type="spellEnd"/>
      <w:r w:rsidR="00D67F65" w:rsidRPr="00EA2174">
        <w:rPr>
          <w:i/>
        </w:rPr>
        <w:t xml:space="preserve"> &gt; k)</w:t>
      </w:r>
      <w:r w:rsidR="008D537C" w:rsidRPr="00EA2174">
        <w:rPr>
          <w:i/>
        </w:rPr>
        <w:t>:</w:t>
      </w:r>
    </w:p>
    <w:p w14:paraId="72F4430C" w14:textId="29E9B765" w:rsidR="00DB332A" w:rsidRPr="00EA2174" w:rsidRDefault="00DB332A" w:rsidP="008D1D75">
      <w:pPr>
        <w:pStyle w:val="a7"/>
        <w:ind w:leftChars="0"/>
        <w:rPr>
          <w:rFonts w:hint="eastAsia"/>
          <w:i/>
        </w:rPr>
      </w:pPr>
      <w:r w:rsidRPr="00EA2174">
        <w:rPr>
          <w:i/>
        </w:rPr>
        <w:tab/>
      </w:r>
      <w:r w:rsidRPr="00EA2174">
        <w:rPr>
          <w:i/>
        </w:rPr>
        <w:tab/>
      </w:r>
      <w:r w:rsidRPr="00EA2174">
        <w:rPr>
          <w:i/>
        </w:rPr>
        <w:tab/>
        <w:t>new array</w:t>
      </w:r>
      <w:r w:rsidR="008D537C" w:rsidRPr="00EA2174">
        <w:rPr>
          <w:i/>
        </w:rPr>
        <w:t xml:space="preserve"> </w:t>
      </w:r>
      <w:r w:rsidRPr="00EA2174">
        <w:rPr>
          <w:i/>
        </w:rPr>
        <w:t>[</w:t>
      </w:r>
      <w:proofErr w:type="spellStart"/>
      <w:r w:rsidRPr="00EA2174">
        <w:rPr>
          <w:i/>
        </w:rPr>
        <w:t>i</w:t>
      </w:r>
      <w:proofErr w:type="spellEnd"/>
      <w:r w:rsidRPr="00EA2174">
        <w:rPr>
          <w:i/>
        </w:rPr>
        <w:t xml:space="preserve"> + 1] = old array</w:t>
      </w:r>
      <w:r w:rsidR="008D537C" w:rsidRPr="00EA2174">
        <w:rPr>
          <w:i/>
        </w:rPr>
        <w:t xml:space="preserve"> </w:t>
      </w:r>
      <w:r w:rsidRPr="00EA2174">
        <w:rPr>
          <w:i/>
        </w:rPr>
        <w:t xml:space="preserve">[(front + </w:t>
      </w:r>
      <w:proofErr w:type="spellStart"/>
      <w:r w:rsidRPr="00EA2174">
        <w:rPr>
          <w:i/>
        </w:rPr>
        <w:t>i</w:t>
      </w:r>
      <w:proofErr w:type="spellEnd"/>
      <w:r w:rsidRPr="00EA2174">
        <w:rPr>
          <w:i/>
        </w:rPr>
        <w:t>) % capacity]</w:t>
      </w:r>
    </w:p>
    <w:p w14:paraId="0F9ACD3F" w14:textId="6D089BCC" w:rsidR="008D537C" w:rsidRPr="00EA2174" w:rsidRDefault="00A528E4" w:rsidP="008D537C">
      <w:pPr>
        <w:pStyle w:val="a7"/>
        <w:ind w:leftChars="0" w:firstLine="480"/>
        <w:rPr>
          <w:i/>
        </w:rPr>
      </w:pPr>
      <w:r w:rsidRPr="00EA2174">
        <w:rPr>
          <w:i/>
        </w:rPr>
        <w:t>new</w:t>
      </w:r>
      <w:r w:rsidR="008D537C" w:rsidRPr="00EA2174">
        <w:rPr>
          <w:i/>
        </w:rPr>
        <w:t xml:space="preserve"> </w:t>
      </w:r>
      <w:r w:rsidRPr="00EA2174">
        <w:rPr>
          <w:i/>
        </w:rPr>
        <w:t>array[k+1] =</w:t>
      </w:r>
      <w:r w:rsidR="008D537C" w:rsidRPr="00EA2174">
        <w:rPr>
          <w:i/>
        </w:rPr>
        <w:t xml:space="preserve"> </w:t>
      </w:r>
      <w:r w:rsidRPr="00EA2174">
        <w:rPr>
          <w:i/>
        </w:rPr>
        <w:t>element y;</w:t>
      </w:r>
    </w:p>
    <w:p w14:paraId="7E4DDE63" w14:textId="67E178CD" w:rsidR="008D537C" w:rsidRPr="00EA2174" w:rsidRDefault="008D537C" w:rsidP="008D537C">
      <w:pPr>
        <w:pStyle w:val="a7"/>
        <w:ind w:leftChars="0" w:firstLine="480"/>
        <w:rPr>
          <w:i/>
        </w:rPr>
      </w:pPr>
      <w:r w:rsidRPr="00EA2174">
        <w:rPr>
          <w:rFonts w:hint="eastAsia"/>
          <w:i/>
        </w:rPr>
        <w:t>d</w:t>
      </w:r>
      <w:r w:rsidRPr="00EA2174">
        <w:rPr>
          <w:i/>
        </w:rPr>
        <w:t>elete old array</w:t>
      </w:r>
    </w:p>
    <w:p w14:paraId="4FE44729" w14:textId="7BBAF39E" w:rsidR="008D537C" w:rsidRPr="00EA2174" w:rsidRDefault="008D537C" w:rsidP="008D537C">
      <w:pPr>
        <w:pStyle w:val="a7"/>
        <w:ind w:leftChars="0" w:firstLine="480"/>
        <w:rPr>
          <w:i/>
        </w:rPr>
      </w:pPr>
      <w:r w:rsidRPr="00EA2174">
        <w:rPr>
          <w:rFonts w:hint="eastAsia"/>
          <w:i/>
        </w:rPr>
        <w:t>a</w:t>
      </w:r>
      <w:r w:rsidRPr="00EA2174">
        <w:rPr>
          <w:i/>
        </w:rPr>
        <w:t>ssign new array to the original pointer</w:t>
      </w:r>
    </w:p>
    <w:p w14:paraId="4E20EA69" w14:textId="79139EE2" w:rsidR="008D537C" w:rsidRPr="00EA2174" w:rsidRDefault="008D537C" w:rsidP="008D537C">
      <w:pPr>
        <w:pStyle w:val="a7"/>
        <w:ind w:leftChars="0" w:firstLine="480"/>
        <w:rPr>
          <w:i/>
        </w:rPr>
      </w:pPr>
      <w:r w:rsidRPr="00EA2174">
        <w:rPr>
          <w:rFonts w:hint="eastAsia"/>
          <w:i/>
        </w:rPr>
        <w:t>f</w:t>
      </w:r>
      <w:r w:rsidRPr="00EA2174">
        <w:rPr>
          <w:i/>
        </w:rPr>
        <w:t>ront = 0</w:t>
      </w:r>
      <w:r w:rsidR="00EA2174" w:rsidRPr="00EA2174">
        <w:rPr>
          <w:i/>
        </w:rPr>
        <w:t>;</w:t>
      </w:r>
    </w:p>
    <w:p w14:paraId="5A1C7F2C" w14:textId="5E302BF8" w:rsidR="008D537C" w:rsidRPr="00EA2174" w:rsidRDefault="008D537C" w:rsidP="008D537C">
      <w:pPr>
        <w:pStyle w:val="a7"/>
        <w:ind w:leftChars="0" w:firstLine="480"/>
        <w:rPr>
          <w:rFonts w:hint="eastAsia"/>
          <w:i/>
        </w:rPr>
      </w:pPr>
      <w:r w:rsidRPr="00EA2174">
        <w:rPr>
          <w:rFonts w:hint="eastAsia"/>
          <w:i/>
        </w:rPr>
        <w:t>r</w:t>
      </w:r>
      <w:r w:rsidRPr="00EA2174">
        <w:rPr>
          <w:i/>
        </w:rPr>
        <w:t xml:space="preserve">ear = </w:t>
      </w:r>
      <w:r w:rsidR="00EA2174" w:rsidRPr="00EA2174">
        <w:rPr>
          <w:i/>
        </w:rPr>
        <w:t>capacity;</w:t>
      </w:r>
    </w:p>
    <w:p w14:paraId="3C11C8B0" w14:textId="6684AE02" w:rsidR="00D16742" w:rsidRDefault="008D537C" w:rsidP="00EA2174">
      <w:pPr>
        <w:pStyle w:val="a7"/>
        <w:ind w:leftChars="0" w:firstLine="480"/>
        <w:rPr>
          <w:i/>
        </w:rPr>
      </w:pPr>
      <w:r w:rsidRPr="00EA2174">
        <w:rPr>
          <w:rFonts w:hint="eastAsia"/>
          <w:i/>
        </w:rPr>
        <w:t>r</w:t>
      </w:r>
      <w:r w:rsidRPr="00EA2174">
        <w:rPr>
          <w:i/>
        </w:rPr>
        <w:t>eturn;</w:t>
      </w:r>
    </w:p>
    <w:p w14:paraId="3F05671E" w14:textId="74491997" w:rsidR="00A134EB" w:rsidRDefault="00A134EB" w:rsidP="00A134EB">
      <w:pPr>
        <w:rPr>
          <w:i/>
        </w:rPr>
      </w:pPr>
      <w:r>
        <w:rPr>
          <w:i/>
        </w:rPr>
        <w:tab/>
      </w:r>
    </w:p>
    <w:p w14:paraId="33679EE8" w14:textId="0EE33CAA" w:rsidR="00A134EB" w:rsidRPr="00A134EB" w:rsidRDefault="00A134EB" w:rsidP="00A134EB">
      <w:pPr>
        <w:rPr>
          <w:rFonts w:hint="eastAsia"/>
          <w:i/>
        </w:rPr>
      </w:pPr>
      <w:r>
        <w:rPr>
          <w:i/>
        </w:rPr>
        <w:tab/>
        <w:t>// case for queue not becoming full</w:t>
      </w:r>
    </w:p>
    <w:p w14:paraId="4D955FEE" w14:textId="19E8831E" w:rsidR="00D16742" w:rsidRPr="00EA2174" w:rsidRDefault="00D16742" w:rsidP="008D1D75">
      <w:pPr>
        <w:pStyle w:val="a7"/>
        <w:ind w:leftChars="0"/>
        <w:rPr>
          <w:i/>
        </w:rPr>
      </w:pPr>
      <w:r w:rsidRPr="00EA2174">
        <w:rPr>
          <w:rFonts w:hint="eastAsia"/>
          <w:i/>
        </w:rPr>
        <w:t>e</w:t>
      </w:r>
      <w:r w:rsidRPr="00EA2174">
        <w:rPr>
          <w:i/>
        </w:rPr>
        <w:t xml:space="preserve">lse </w:t>
      </w:r>
    </w:p>
    <w:p w14:paraId="07FAD8F7" w14:textId="5F1E5113" w:rsidR="00D16742" w:rsidRPr="00EA2174" w:rsidRDefault="00D16742" w:rsidP="008D1D75">
      <w:pPr>
        <w:pStyle w:val="a7"/>
        <w:ind w:leftChars="0"/>
        <w:rPr>
          <w:i/>
        </w:rPr>
      </w:pPr>
      <w:r w:rsidRPr="00EA2174">
        <w:rPr>
          <w:i/>
        </w:rPr>
        <w:tab/>
        <w:t>if (</w:t>
      </w:r>
      <m:oMath>
        <m:d>
          <m:dPr>
            <m:ctrlPr>
              <w:rPr>
                <w:rFonts w:ascii="Cambria Math" w:hAnsi="Cambria Math"/>
                <w:i/>
              </w:rPr>
            </m:ctrlPr>
          </m:dPr>
          <m:e>
            <m:r>
              <w:rPr>
                <w:rFonts w:ascii="Cambria Math" w:hAnsi="Cambria Math"/>
              </w:rPr>
              <m:t>front+k</m:t>
            </m:r>
          </m:e>
        </m:d>
        <m:r>
          <w:rPr>
            <w:rFonts w:ascii="Cambria Math" w:hAnsi="Cambria Math"/>
          </w:rPr>
          <m:t xml:space="preserve"> modulo capacity&lt;rear)</m:t>
        </m:r>
      </m:oMath>
    </w:p>
    <w:p w14:paraId="70049696" w14:textId="26AB586F" w:rsidR="008D537C" w:rsidRDefault="008D537C" w:rsidP="008D1D75">
      <w:pPr>
        <w:pStyle w:val="a7"/>
        <w:ind w:leftChars="0"/>
        <w:rPr>
          <w:i/>
        </w:rPr>
      </w:pPr>
      <w:r w:rsidRPr="00EA2174">
        <w:rPr>
          <w:i/>
        </w:rPr>
        <w:tab/>
      </w:r>
      <w:r w:rsidR="00EA2174">
        <w:rPr>
          <w:i/>
        </w:rPr>
        <w:tab/>
        <w:t xml:space="preserve">for </w:t>
      </w:r>
      <w:proofErr w:type="spellStart"/>
      <w:r w:rsidR="00EA2174">
        <w:rPr>
          <w:i/>
        </w:rPr>
        <w:t>i</w:t>
      </w:r>
      <w:proofErr w:type="spellEnd"/>
      <w:r w:rsidR="00EA2174">
        <w:rPr>
          <w:i/>
        </w:rPr>
        <w:t xml:space="preserve"> from rear to front + k+1 (backward</w:t>
      </w:r>
      <w:proofErr w:type="gramStart"/>
      <w:r w:rsidR="00EA2174">
        <w:rPr>
          <w:i/>
        </w:rPr>
        <w:t>) :</w:t>
      </w:r>
      <w:proofErr w:type="gramEnd"/>
    </w:p>
    <w:p w14:paraId="1EC800E7" w14:textId="3A693418" w:rsidR="00EA2174" w:rsidRPr="00EA2174" w:rsidRDefault="00EA2174" w:rsidP="00EA2174">
      <w:pPr>
        <w:pStyle w:val="a7"/>
        <w:ind w:leftChars="0"/>
        <w:rPr>
          <w:rFonts w:hint="eastAsia"/>
          <w:i/>
        </w:rPr>
      </w:pPr>
      <w:r>
        <w:rPr>
          <w:i/>
        </w:rPr>
        <w:tab/>
      </w:r>
      <w:r>
        <w:rPr>
          <w:i/>
        </w:rPr>
        <w:tab/>
      </w:r>
      <w:r>
        <w:rPr>
          <w:i/>
        </w:rPr>
        <w:tab/>
        <w:t>queue [i+1] = queue[</w:t>
      </w:r>
      <w:proofErr w:type="spellStart"/>
      <w:r>
        <w:rPr>
          <w:i/>
        </w:rPr>
        <w:t>i</w:t>
      </w:r>
      <w:proofErr w:type="spellEnd"/>
      <w:r>
        <w:rPr>
          <w:i/>
        </w:rPr>
        <w:t>];</w:t>
      </w:r>
    </w:p>
    <w:p w14:paraId="361AADF5" w14:textId="6584D54F" w:rsidR="00EA2174" w:rsidRDefault="00D16742" w:rsidP="00C14FA1">
      <w:pPr>
        <w:rPr>
          <w:i/>
        </w:rPr>
      </w:pPr>
      <w:r w:rsidRPr="00EA2174">
        <w:rPr>
          <w:i/>
        </w:rPr>
        <w:lastRenderedPageBreak/>
        <w:tab/>
      </w:r>
      <w:r w:rsidRPr="00EA2174">
        <w:rPr>
          <w:i/>
        </w:rPr>
        <w:tab/>
      </w:r>
      <w:r w:rsidR="00EA2174">
        <w:rPr>
          <w:i/>
        </w:rPr>
        <w:tab/>
      </w:r>
      <w:r w:rsidR="00EA2174">
        <w:rPr>
          <w:i/>
        </w:rPr>
        <w:tab/>
        <w:t>queue [front + k+1] = element y</w:t>
      </w:r>
    </w:p>
    <w:p w14:paraId="36A64ADF" w14:textId="24931060" w:rsidR="00EA2174" w:rsidRDefault="00EA2174" w:rsidP="00EA2174">
      <w:pPr>
        <w:ind w:left="1440" w:firstLine="480"/>
        <w:rPr>
          <w:i/>
        </w:rPr>
      </w:pPr>
      <w:r>
        <w:rPr>
          <w:i/>
        </w:rPr>
        <w:t>rear = (rear + 1) modulo capacity;</w:t>
      </w:r>
    </w:p>
    <w:p w14:paraId="2CFE2850" w14:textId="7100616B" w:rsidR="00D16742" w:rsidRPr="00EA2174" w:rsidRDefault="00EA2174" w:rsidP="00EA2174">
      <w:pPr>
        <w:ind w:left="1440" w:firstLine="480"/>
        <w:rPr>
          <w:rFonts w:hint="eastAsia"/>
          <w:i/>
        </w:rPr>
      </w:pPr>
      <w:r>
        <w:rPr>
          <w:i/>
        </w:rPr>
        <w:t>return;</w:t>
      </w:r>
    </w:p>
    <w:p w14:paraId="5F0645EE" w14:textId="704CBE29" w:rsidR="00FF7408" w:rsidRDefault="00D16742" w:rsidP="00EA2174">
      <w:pPr>
        <w:rPr>
          <w:i/>
        </w:rPr>
      </w:pPr>
      <w:r w:rsidRPr="00EA2174">
        <w:rPr>
          <w:i/>
        </w:rPr>
        <w:tab/>
      </w:r>
      <w:r w:rsidRPr="00EA2174">
        <w:rPr>
          <w:i/>
        </w:rPr>
        <w:tab/>
        <w:t>else if (</w:t>
      </w:r>
      <m:oMath>
        <m:d>
          <m:dPr>
            <m:ctrlPr>
              <w:rPr>
                <w:rFonts w:ascii="Cambria Math" w:eastAsia="Cambria Math" w:hAnsi="Cambria Math" w:cs="Cambria Math"/>
                <w:i/>
              </w:rPr>
            </m:ctrlPr>
          </m:dPr>
          <m:e>
            <m:r>
              <w:rPr>
                <w:rFonts w:ascii="Cambria Math" w:eastAsia="Cambria Math" w:hAnsi="Cambria Math" w:cs="Cambria Math"/>
              </w:rPr>
              <m:t>front+k</m:t>
            </m:r>
          </m:e>
        </m:d>
        <m:r>
          <w:rPr>
            <w:rFonts w:ascii="Cambria Math" w:eastAsia="Cambria Math" w:hAnsi="Cambria Math" w:cs="Cambria Math"/>
          </w:rPr>
          <m:t xml:space="preserve"> modulo capacity&gt;rear</m:t>
        </m:r>
      </m:oMath>
      <w:r w:rsidRPr="00EA2174">
        <w:rPr>
          <w:rFonts w:hint="eastAsia"/>
          <w:i/>
        </w:rPr>
        <w:t>)</w:t>
      </w:r>
    </w:p>
    <w:p w14:paraId="4B281DE9" w14:textId="2BAA5402" w:rsidR="00EA2174" w:rsidRDefault="00EA2174" w:rsidP="00EA2174">
      <w:pPr>
        <w:rPr>
          <w:i/>
        </w:rPr>
      </w:pPr>
      <w:r>
        <w:rPr>
          <w:i/>
        </w:rPr>
        <w:tab/>
      </w:r>
      <w:r>
        <w:rPr>
          <w:i/>
        </w:rPr>
        <w:tab/>
      </w:r>
      <w:r>
        <w:rPr>
          <w:i/>
        </w:rPr>
        <w:tab/>
        <w:t xml:space="preserve">for </w:t>
      </w:r>
      <w:proofErr w:type="spellStart"/>
      <w:r>
        <w:rPr>
          <w:i/>
        </w:rPr>
        <w:t>i</w:t>
      </w:r>
      <w:proofErr w:type="spellEnd"/>
      <w:r>
        <w:rPr>
          <w:i/>
        </w:rPr>
        <w:t xml:space="preserve"> from 0 to </w:t>
      </w:r>
      <w:proofErr w:type="gramStart"/>
      <w:r>
        <w:rPr>
          <w:i/>
        </w:rPr>
        <w:t>rear :</w:t>
      </w:r>
      <w:proofErr w:type="gramEnd"/>
    </w:p>
    <w:p w14:paraId="57667B06" w14:textId="2C306CB1" w:rsidR="00EA2174" w:rsidRDefault="00EA2174" w:rsidP="00EA2174">
      <w:pPr>
        <w:rPr>
          <w:i/>
        </w:rPr>
      </w:pPr>
      <w:r>
        <w:rPr>
          <w:i/>
        </w:rPr>
        <w:tab/>
      </w:r>
      <w:r>
        <w:rPr>
          <w:i/>
        </w:rPr>
        <w:tab/>
      </w:r>
      <w:r>
        <w:rPr>
          <w:i/>
        </w:rPr>
        <w:tab/>
      </w:r>
      <w:r>
        <w:rPr>
          <w:i/>
        </w:rPr>
        <w:tab/>
        <w:t>queue[i+1] = queue[</w:t>
      </w:r>
      <w:proofErr w:type="spellStart"/>
      <w:r>
        <w:rPr>
          <w:i/>
        </w:rPr>
        <w:t>i</w:t>
      </w:r>
      <w:proofErr w:type="spellEnd"/>
      <w:r>
        <w:rPr>
          <w:i/>
        </w:rPr>
        <w:t>];</w:t>
      </w:r>
    </w:p>
    <w:p w14:paraId="178A356E" w14:textId="592DC8BE" w:rsidR="00EA2174" w:rsidRDefault="00EA2174" w:rsidP="00EA2174">
      <w:pPr>
        <w:rPr>
          <w:i/>
        </w:rPr>
      </w:pPr>
      <w:r>
        <w:rPr>
          <w:i/>
        </w:rPr>
        <w:tab/>
      </w:r>
      <w:r>
        <w:rPr>
          <w:i/>
        </w:rPr>
        <w:tab/>
      </w:r>
      <w:r>
        <w:rPr>
          <w:i/>
        </w:rPr>
        <w:tab/>
        <w:t xml:space="preserve">for </w:t>
      </w:r>
      <w:proofErr w:type="spellStart"/>
      <w:r>
        <w:rPr>
          <w:i/>
        </w:rPr>
        <w:t>i</w:t>
      </w:r>
      <w:proofErr w:type="spellEnd"/>
      <w:r>
        <w:rPr>
          <w:i/>
        </w:rPr>
        <w:t xml:space="preserve"> from front + k + 1 to capacity</w:t>
      </w:r>
      <w:r w:rsidR="00F46600">
        <w:rPr>
          <w:i/>
        </w:rPr>
        <w:t xml:space="preserve"> - 1</w:t>
      </w:r>
      <w:r>
        <w:rPr>
          <w:i/>
        </w:rPr>
        <w:t>:</w:t>
      </w:r>
    </w:p>
    <w:p w14:paraId="5C5ACDFB" w14:textId="7A9CD2E7" w:rsidR="00EA2174" w:rsidRDefault="00EA2174" w:rsidP="00EA2174">
      <w:pPr>
        <w:rPr>
          <w:i/>
        </w:rPr>
      </w:pPr>
      <w:r>
        <w:rPr>
          <w:i/>
        </w:rPr>
        <w:tab/>
      </w:r>
      <w:r>
        <w:rPr>
          <w:i/>
        </w:rPr>
        <w:tab/>
      </w:r>
      <w:r>
        <w:rPr>
          <w:i/>
        </w:rPr>
        <w:tab/>
      </w:r>
      <w:r>
        <w:rPr>
          <w:i/>
        </w:rPr>
        <w:tab/>
        <w:t>queue[</w:t>
      </w:r>
      <w:r w:rsidR="00F46600">
        <w:rPr>
          <w:i/>
        </w:rPr>
        <w:t>(</w:t>
      </w:r>
      <w:r>
        <w:rPr>
          <w:i/>
        </w:rPr>
        <w:t>i</w:t>
      </w:r>
      <w:r w:rsidR="00F46600">
        <w:rPr>
          <w:i/>
        </w:rPr>
        <w:t xml:space="preserve">+1) modulo </w:t>
      </w:r>
      <w:proofErr w:type="gramStart"/>
      <w:r w:rsidR="00F46600">
        <w:rPr>
          <w:i/>
        </w:rPr>
        <w:t xml:space="preserve">capacity </w:t>
      </w:r>
      <w:r>
        <w:rPr>
          <w:i/>
        </w:rPr>
        <w:t>]</w:t>
      </w:r>
      <w:proofErr w:type="gramEnd"/>
      <w:r w:rsidR="00F46600">
        <w:rPr>
          <w:i/>
        </w:rPr>
        <w:t xml:space="preserve"> = queue [</w:t>
      </w:r>
      <w:proofErr w:type="spellStart"/>
      <w:r w:rsidR="00F46600">
        <w:rPr>
          <w:i/>
        </w:rPr>
        <w:t>i</w:t>
      </w:r>
      <w:proofErr w:type="spellEnd"/>
      <w:r w:rsidR="00F46600">
        <w:rPr>
          <w:i/>
        </w:rPr>
        <w:t>];</w:t>
      </w:r>
    </w:p>
    <w:p w14:paraId="00E03A22" w14:textId="77777777" w:rsidR="00F46600" w:rsidRDefault="00F46600" w:rsidP="00F46600">
      <w:pPr>
        <w:rPr>
          <w:i/>
        </w:rPr>
      </w:pPr>
      <w:r>
        <w:rPr>
          <w:i/>
        </w:rPr>
        <w:tab/>
      </w:r>
      <w:r>
        <w:rPr>
          <w:i/>
        </w:rPr>
        <w:tab/>
      </w:r>
      <w:r>
        <w:rPr>
          <w:i/>
        </w:rPr>
        <w:tab/>
        <w:t>queue [front + k+1] = element y</w:t>
      </w:r>
    </w:p>
    <w:p w14:paraId="3522CF84" w14:textId="77777777" w:rsidR="00F46600" w:rsidRDefault="00F46600" w:rsidP="00F46600">
      <w:pPr>
        <w:ind w:left="1440" w:firstLine="480"/>
        <w:rPr>
          <w:i/>
        </w:rPr>
      </w:pPr>
      <w:r>
        <w:rPr>
          <w:i/>
        </w:rPr>
        <w:t>rear = (rear + 1) modulo capacity;</w:t>
      </w:r>
    </w:p>
    <w:p w14:paraId="6D53EB6A" w14:textId="3AC38384" w:rsidR="00F46600" w:rsidRPr="00EA2174" w:rsidRDefault="00F46600" w:rsidP="00F46600">
      <w:pPr>
        <w:ind w:left="1440" w:firstLine="480"/>
        <w:rPr>
          <w:rFonts w:hint="eastAsia"/>
          <w:i/>
        </w:rPr>
      </w:pPr>
      <w:r>
        <w:rPr>
          <w:i/>
        </w:rPr>
        <w:t>return;</w:t>
      </w:r>
    </w:p>
    <w:p w14:paraId="696982E8" w14:textId="77777777" w:rsidR="00FF7408" w:rsidRPr="00FF7408" w:rsidRDefault="00FF7408" w:rsidP="008D1D75">
      <w:pPr>
        <w:pStyle w:val="a7"/>
        <w:ind w:leftChars="0"/>
        <w:rPr>
          <w:rFonts w:hint="eastAsia"/>
        </w:rPr>
      </w:pPr>
    </w:p>
    <w:p w14:paraId="2F005E88" w14:textId="090A7D76" w:rsidR="008D1D75" w:rsidRDefault="008D1D75" w:rsidP="008D1D75">
      <w:pPr>
        <w:widowControl/>
        <w:adjustRightInd/>
        <w:spacing w:line="240" w:lineRule="auto"/>
        <w:textAlignment w:val="auto"/>
        <w:rPr>
          <w:rFonts w:hint="eastAsia"/>
        </w:rPr>
      </w:pPr>
      <w:r>
        <w:br w:type="page"/>
      </w:r>
    </w:p>
    <w:p w14:paraId="44119A71" w14:textId="77777777" w:rsidR="0091796D" w:rsidRDefault="0091796D" w:rsidP="0091796D">
      <w:pPr>
        <w:pStyle w:val="a7"/>
        <w:numPr>
          <w:ilvl w:val="0"/>
          <w:numId w:val="3"/>
        </w:numPr>
        <w:ind w:leftChars="0"/>
      </w:pPr>
      <w:r>
        <w:lastRenderedPageBreak/>
        <w:t>The following code segment is used for Push member function in circular queue described in textbook. Please explain the code in detail. (using a graphical illustration and explanation)</w:t>
      </w:r>
    </w:p>
    <w:p w14:paraId="725EA934" w14:textId="77777777" w:rsidR="0091796D" w:rsidRDefault="0091796D" w:rsidP="0091796D">
      <w:pPr>
        <w:pStyle w:val="a7"/>
        <w:ind w:leftChars="0" w:left="360"/>
      </w:pPr>
    </w:p>
    <w:p w14:paraId="2E650FFE" w14:textId="77777777" w:rsidR="009975F2" w:rsidRDefault="00A134EB" w:rsidP="00A134EB">
      <w:pPr>
        <w:widowControl/>
        <w:adjustRightInd/>
        <w:spacing w:line="240" w:lineRule="auto"/>
        <w:ind w:left="480"/>
        <w:jc w:val="center"/>
        <w:textAlignment w:val="auto"/>
      </w:pPr>
      <w:r>
        <w:rPr>
          <w:noProof/>
        </w:rPr>
        <w:drawing>
          <wp:inline distT="0" distB="0" distL="0" distR="0" wp14:anchorId="4F3AF9A8" wp14:editId="73AC26DD">
            <wp:extent cx="2787650" cy="183390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334" t="2014"/>
                    <a:stretch/>
                  </pic:blipFill>
                  <pic:spPr bwMode="auto">
                    <a:xfrm>
                      <a:off x="0" y="0"/>
                      <a:ext cx="2807258" cy="1846801"/>
                    </a:xfrm>
                    <a:prstGeom prst="rect">
                      <a:avLst/>
                    </a:prstGeom>
                    <a:ln>
                      <a:noFill/>
                    </a:ln>
                    <a:extLst>
                      <a:ext uri="{53640926-AAD7-44D8-BBD7-CCE9431645EC}">
                        <a14:shadowObscured xmlns:a14="http://schemas.microsoft.com/office/drawing/2010/main"/>
                      </a:ext>
                    </a:extLst>
                  </pic:spPr>
                </pic:pic>
              </a:graphicData>
            </a:graphic>
          </wp:inline>
        </w:drawing>
      </w:r>
    </w:p>
    <w:p w14:paraId="6462296A" w14:textId="6F8C9E32" w:rsidR="00176A65" w:rsidRDefault="00176A65" w:rsidP="00176A65">
      <w:pPr>
        <w:widowControl/>
        <w:adjustRightInd/>
        <w:spacing w:line="240" w:lineRule="auto"/>
        <w:ind w:left="480"/>
        <w:textAlignment w:val="auto"/>
        <w:rPr>
          <w:b/>
        </w:rPr>
      </w:pPr>
    </w:p>
    <w:p w14:paraId="009DE545" w14:textId="6603C414" w:rsidR="00905790" w:rsidRPr="00905790" w:rsidRDefault="00905790" w:rsidP="00176A65">
      <w:pPr>
        <w:widowControl/>
        <w:adjustRightInd/>
        <w:spacing w:line="240" w:lineRule="auto"/>
        <w:ind w:left="480"/>
        <w:textAlignment w:val="auto"/>
        <w:rPr>
          <w:color w:val="00B050"/>
        </w:rPr>
      </w:pPr>
      <w:r w:rsidRPr="00905790">
        <w:rPr>
          <w:rFonts w:hint="eastAsia"/>
          <w:color w:val="00B050"/>
        </w:rPr>
        <w:t>&lt;</w:t>
      </w:r>
      <w:r w:rsidRPr="00905790">
        <w:rPr>
          <w:color w:val="00B050"/>
        </w:rPr>
        <w:t>answer&gt;</w:t>
      </w:r>
    </w:p>
    <w:p w14:paraId="46D8173D" w14:textId="77777777" w:rsidR="00905790" w:rsidRDefault="00905790" w:rsidP="00176A65">
      <w:pPr>
        <w:widowControl/>
        <w:adjustRightInd/>
        <w:spacing w:line="240" w:lineRule="auto"/>
        <w:ind w:left="480"/>
        <w:textAlignment w:val="auto"/>
        <w:rPr>
          <w:rFonts w:hint="eastAsia"/>
          <w:b/>
        </w:rPr>
      </w:pPr>
    </w:p>
    <w:p w14:paraId="64D59D32" w14:textId="6BBA47D2" w:rsidR="00176A65" w:rsidRPr="00176A65" w:rsidRDefault="00176A65" w:rsidP="00176A65">
      <w:pPr>
        <w:widowControl/>
        <w:adjustRightInd/>
        <w:spacing w:line="240" w:lineRule="auto"/>
        <w:ind w:left="480"/>
        <w:textAlignment w:val="auto"/>
        <w:rPr>
          <w:b/>
        </w:rPr>
      </w:pPr>
      <w:r w:rsidRPr="00176A65">
        <w:rPr>
          <w:rFonts w:hint="eastAsia"/>
          <w:b/>
        </w:rPr>
        <w:t>C</w:t>
      </w:r>
      <w:r w:rsidRPr="00176A65">
        <w:rPr>
          <w:b/>
        </w:rPr>
        <w:t>ase 1 (The queue is not full)</w:t>
      </w:r>
    </w:p>
    <w:p w14:paraId="71FC7169" w14:textId="77777777" w:rsidR="00176A65" w:rsidRDefault="00176A65" w:rsidP="00176A65">
      <w:pPr>
        <w:widowControl/>
        <w:adjustRightInd/>
        <w:spacing w:line="240" w:lineRule="auto"/>
        <w:ind w:left="480"/>
        <w:textAlignment w:val="auto"/>
        <w:rPr>
          <w:rFonts w:hint="eastAsia"/>
        </w:rPr>
      </w:pPr>
    </w:p>
    <w:p w14:paraId="7C97B8B6" w14:textId="77777777" w:rsidR="00176A65" w:rsidRDefault="00176A65" w:rsidP="00176A65">
      <w:pPr>
        <w:widowControl/>
        <w:adjustRightInd/>
        <w:spacing w:line="240" w:lineRule="auto"/>
        <w:ind w:left="480"/>
        <w:textAlignment w:val="auto"/>
      </w:pPr>
      <w:r>
        <w:t>then we simply had the queue [rear + 1] equals the new element and assign the rear becomes rear +1</w:t>
      </w:r>
    </w:p>
    <w:p w14:paraId="3CC861FE" w14:textId="77777777" w:rsidR="00176A65" w:rsidRPr="00176A65" w:rsidRDefault="00176A65" w:rsidP="008D4187">
      <w:pPr>
        <w:widowControl/>
        <w:adjustRightInd/>
        <w:spacing w:line="240" w:lineRule="auto"/>
        <w:ind w:left="480"/>
        <w:textAlignment w:val="auto"/>
      </w:pPr>
    </w:p>
    <w:p w14:paraId="11602AAE" w14:textId="77777777" w:rsidR="00176A65" w:rsidRDefault="00176A65" w:rsidP="008D4187">
      <w:pPr>
        <w:widowControl/>
        <w:adjustRightInd/>
        <w:spacing w:line="240" w:lineRule="auto"/>
        <w:ind w:left="480"/>
        <w:textAlignment w:val="auto"/>
      </w:pPr>
    </w:p>
    <w:p w14:paraId="44BCCEA9" w14:textId="6C255722" w:rsidR="00176A65" w:rsidRDefault="00176A65" w:rsidP="00905790">
      <w:pPr>
        <w:widowControl/>
        <w:adjustRightInd/>
        <w:spacing w:line="240" w:lineRule="auto"/>
        <w:ind w:left="480"/>
        <w:jc w:val="center"/>
        <w:textAlignment w:val="auto"/>
        <w:rPr>
          <w:rFonts w:hint="eastAsia"/>
        </w:rPr>
      </w:pPr>
      <w:r>
        <w:rPr>
          <w:noProof/>
        </w:rPr>
        <w:drawing>
          <wp:inline distT="0" distB="0" distL="0" distR="0" wp14:anchorId="448379EC" wp14:editId="02E936D8">
            <wp:extent cx="4530969" cy="2873308"/>
            <wp:effectExtent l="0" t="0" r="3175" b="381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43278" cy="2881114"/>
                    </a:xfrm>
                    <a:prstGeom prst="rect">
                      <a:avLst/>
                    </a:prstGeom>
                  </pic:spPr>
                </pic:pic>
              </a:graphicData>
            </a:graphic>
          </wp:inline>
        </w:drawing>
      </w:r>
    </w:p>
    <w:p w14:paraId="692CBE50" w14:textId="7DC8EF35" w:rsidR="00176A65" w:rsidRDefault="00176A65" w:rsidP="00176A65">
      <w:pPr>
        <w:widowControl/>
        <w:adjustRightInd/>
        <w:spacing w:line="240" w:lineRule="auto"/>
        <w:textAlignment w:val="auto"/>
        <w:rPr>
          <w:rFonts w:hint="eastAsia"/>
        </w:rPr>
      </w:pPr>
      <w:r>
        <w:br w:type="page"/>
      </w:r>
    </w:p>
    <w:p w14:paraId="07BD5376" w14:textId="6E44EA61" w:rsidR="008D4187" w:rsidRPr="00176A65" w:rsidRDefault="008D4187" w:rsidP="008D4187">
      <w:pPr>
        <w:widowControl/>
        <w:adjustRightInd/>
        <w:spacing w:line="240" w:lineRule="auto"/>
        <w:ind w:left="480"/>
        <w:textAlignment w:val="auto"/>
        <w:rPr>
          <w:b/>
        </w:rPr>
      </w:pPr>
      <w:r w:rsidRPr="00176A65">
        <w:rPr>
          <w:rFonts w:hint="eastAsia"/>
          <w:b/>
        </w:rPr>
        <w:lastRenderedPageBreak/>
        <w:t>C</w:t>
      </w:r>
      <w:r w:rsidRPr="00176A65">
        <w:rPr>
          <w:b/>
        </w:rPr>
        <w:t xml:space="preserve">ase </w:t>
      </w:r>
      <w:r w:rsidR="00176A65" w:rsidRPr="00176A65">
        <w:rPr>
          <w:b/>
        </w:rPr>
        <w:t>2</w:t>
      </w:r>
      <w:r w:rsidR="00103C50" w:rsidRPr="00176A65">
        <w:rPr>
          <w:b/>
        </w:rPr>
        <w:t xml:space="preserve"> (The queue is becoming full)</w:t>
      </w:r>
    </w:p>
    <w:p w14:paraId="585DCD06" w14:textId="77777777" w:rsidR="00103C50" w:rsidRPr="00103C50" w:rsidRDefault="00103C50" w:rsidP="008D4187">
      <w:pPr>
        <w:widowControl/>
        <w:adjustRightInd/>
        <w:spacing w:line="240" w:lineRule="auto"/>
        <w:ind w:left="480"/>
        <w:textAlignment w:val="auto"/>
        <w:rPr>
          <w:rFonts w:hint="eastAsia"/>
        </w:rPr>
      </w:pPr>
    </w:p>
    <w:p w14:paraId="19B241D6" w14:textId="7A5F54BC" w:rsidR="008D4187" w:rsidRDefault="008D4187" w:rsidP="008D4187">
      <w:pPr>
        <w:widowControl/>
        <w:adjustRightInd/>
        <w:spacing w:line="240" w:lineRule="auto"/>
        <w:ind w:left="480"/>
        <w:textAlignment w:val="auto"/>
      </w:pPr>
      <w:r w:rsidRPr="008D4187">
        <w:rPr>
          <w:i/>
        </w:rPr>
        <w:t>if ((rear + 1) % capacity == front)</w:t>
      </w:r>
      <w:r>
        <w:rPr>
          <w:i/>
        </w:rPr>
        <w:t xml:space="preserve"> </w:t>
      </w:r>
      <w:r>
        <w:t>this means that the queue is becoming full, then we resize the queue capacity by below operation</w:t>
      </w:r>
    </w:p>
    <w:p w14:paraId="36429A52" w14:textId="2A6B8DA5" w:rsidR="008D4187" w:rsidRDefault="008D4187" w:rsidP="008D4187">
      <w:pPr>
        <w:widowControl/>
        <w:adjustRightInd/>
        <w:spacing w:line="240" w:lineRule="auto"/>
        <w:ind w:left="480"/>
        <w:textAlignment w:val="auto"/>
        <w:rPr>
          <w:i/>
        </w:rPr>
      </w:pPr>
      <w:r>
        <w:rPr>
          <w:i/>
        </w:rPr>
        <w:t xml:space="preserve">T* </w:t>
      </w:r>
      <w:proofErr w:type="spellStart"/>
      <w:r>
        <w:rPr>
          <w:i/>
        </w:rPr>
        <w:t>newQu</w:t>
      </w:r>
      <w:proofErr w:type="spellEnd"/>
      <w:r>
        <w:rPr>
          <w:i/>
        </w:rPr>
        <w:t xml:space="preserve"> = new T[2*capacity];</w:t>
      </w:r>
    </w:p>
    <w:p w14:paraId="7B25C86E" w14:textId="2B99EC7A" w:rsidR="008D4187" w:rsidRDefault="008D4187" w:rsidP="008D4187">
      <w:pPr>
        <w:widowControl/>
        <w:adjustRightInd/>
        <w:spacing w:line="240" w:lineRule="auto"/>
        <w:ind w:left="480"/>
        <w:textAlignment w:val="auto"/>
      </w:pPr>
    </w:p>
    <w:p w14:paraId="4B11E0C8" w14:textId="0B64F76B" w:rsidR="008D4187" w:rsidRPr="00176A65" w:rsidRDefault="00176A65" w:rsidP="008D4187">
      <w:pPr>
        <w:widowControl/>
        <w:adjustRightInd/>
        <w:spacing w:line="240" w:lineRule="auto"/>
        <w:ind w:left="480"/>
        <w:textAlignment w:val="auto"/>
        <w:rPr>
          <w:i/>
        </w:rPr>
      </w:pPr>
      <w:r w:rsidRPr="00176A65">
        <w:rPr>
          <w:i/>
        </w:rPr>
        <w:t>i</w:t>
      </w:r>
      <w:r w:rsidR="008D4187" w:rsidRPr="00176A65">
        <w:rPr>
          <w:i/>
        </w:rPr>
        <w:t>f ((front + 1) % capacity) &lt; 2</w:t>
      </w:r>
      <w:r>
        <w:rPr>
          <w:i/>
        </w:rPr>
        <w:t>)</w:t>
      </w:r>
    </w:p>
    <w:p w14:paraId="013A5345" w14:textId="342DE0E8" w:rsidR="00103C50" w:rsidRDefault="008D4187" w:rsidP="00103C50">
      <w:pPr>
        <w:widowControl/>
        <w:adjustRightInd/>
        <w:spacing w:line="240" w:lineRule="auto"/>
        <w:ind w:left="480"/>
        <w:textAlignment w:val="auto"/>
      </w:pPr>
      <w:r>
        <w:tab/>
        <w:t xml:space="preserve">Then we can directly copy the </w:t>
      </w:r>
      <w:r w:rsidR="00103C50">
        <w:t xml:space="preserve">original </w:t>
      </w:r>
      <w:r>
        <w:t>element</w:t>
      </w:r>
      <w:r w:rsidR="00103C50">
        <w:t xml:space="preserve"> sequentially</w:t>
      </w:r>
      <w:r>
        <w:t xml:space="preserve"> into the doubled array</w:t>
      </w:r>
      <w:r w:rsidR="00103C50">
        <w:t xml:space="preserve"> without worrying the index wrap around back to 0.</w:t>
      </w:r>
    </w:p>
    <w:p w14:paraId="5F19F859" w14:textId="025966E5" w:rsidR="00176A65" w:rsidRDefault="00176A65" w:rsidP="00103C50">
      <w:pPr>
        <w:widowControl/>
        <w:adjustRightInd/>
        <w:spacing w:line="240" w:lineRule="auto"/>
        <w:ind w:left="480"/>
        <w:textAlignment w:val="auto"/>
      </w:pPr>
    </w:p>
    <w:p w14:paraId="2ADB6AA0" w14:textId="5335DD56" w:rsidR="00176A65" w:rsidRDefault="00176A65" w:rsidP="00176A65">
      <w:pPr>
        <w:widowControl/>
        <w:adjustRightInd/>
        <w:spacing w:line="240" w:lineRule="auto"/>
        <w:ind w:left="480"/>
        <w:jc w:val="center"/>
        <w:textAlignment w:val="auto"/>
        <w:rPr>
          <w:rFonts w:hint="eastAsia"/>
        </w:rPr>
      </w:pPr>
      <w:r>
        <w:rPr>
          <w:noProof/>
        </w:rPr>
        <w:drawing>
          <wp:inline distT="0" distB="0" distL="0" distR="0" wp14:anchorId="54790242" wp14:editId="775262F6">
            <wp:extent cx="4373833" cy="2491153"/>
            <wp:effectExtent l="0" t="0" r="8255" b="444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96903" cy="2504293"/>
                    </a:xfrm>
                    <a:prstGeom prst="rect">
                      <a:avLst/>
                    </a:prstGeom>
                  </pic:spPr>
                </pic:pic>
              </a:graphicData>
            </a:graphic>
          </wp:inline>
        </w:drawing>
      </w:r>
    </w:p>
    <w:p w14:paraId="172958D1" w14:textId="77777777" w:rsidR="00176A65" w:rsidRDefault="00176A65" w:rsidP="00176A65">
      <w:pPr>
        <w:widowControl/>
        <w:adjustRightInd/>
        <w:spacing w:line="240" w:lineRule="auto"/>
        <w:textAlignment w:val="auto"/>
        <w:rPr>
          <w:rFonts w:hint="eastAsia"/>
        </w:rPr>
      </w:pPr>
    </w:p>
    <w:p w14:paraId="0D31A976" w14:textId="4BEA8D28" w:rsidR="00D21266" w:rsidRPr="00176A65" w:rsidRDefault="00103C50" w:rsidP="00176A65">
      <w:pPr>
        <w:widowControl/>
        <w:adjustRightInd/>
        <w:spacing w:line="240" w:lineRule="auto"/>
        <w:ind w:left="480"/>
        <w:textAlignment w:val="auto"/>
        <w:rPr>
          <w:rFonts w:hint="eastAsia"/>
        </w:rPr>
      </w:pPr>
      <w:r w:rsidRPr="00176A65">
        <w:rPr>
          <w:rFonts w:hint="eastAsia"/>
          <w:i/>
        </w:rPr>
        <w:t>e</w:t>
      </w:r>
      <w:r w:rsidRPr="00176A65">
        <w:rPr>
          <w:i/>
        </w:rPr>
        <w:t xml:space="preserve">lse </w:t>
      </w:r>
      <w:r w:rsidR="00D21266" w:rsidRPr="00176A65">
        <w:rPr>
          <w:i/>
        </w:rPr>
        <w:t>((front + 1) % capacity) &gt; 2</w:t>
      </w:r>
      <w:r w:rsidR="00D21266">
        <w:t xml:space="preserve">, then </w:t>
      </w:r>
      <w:r>
        <w:t xml:space="preserve">partially copy the original queue with two segments from </w:t>
      </w:r>
      <w:r w:rsidRPr="00103C50">
        <w:rPr>
          <w:color w:val="FFC000" w:themeColor="accent4"/>
        </w:rPr>
        <w:t>(front + 1) to (capacity-1)</w:t>
      </w:r>
      <w:r>
        <w:t xml:space="preserve"> and </w:t>
      </w:r>
      <w:r w:rsidRPr="00103C50">
        <w:rPr>
          <w:color w:val="0070C0"/>
        </w:rPr>
        <w:t>from 0 to rear element</w:t>
      </w:r>
      <w:r w:rsidR="00D21266">
        <w:rPr>
          <w:color w:val="0070C0"/>
        </w:rPr>
        <w:t xml:space="preserve"> </w:t>
      </w:r>
      <w:r w:rsidR="00D21266">
        <w:t>to the new array.</w:t>
      </w:r>
    </w:p>
    <w:p w14:paraId="13755806" w14:textId="0D9FE852" w:rsidR="00D21266" w:rsidRDefault="00176A65" w:rsidP="00176A65">
      <w:pPr>
        <w:widowControl/>
        <w:adjustRightInd/>
        <w:spacing w:line="240" w:lineRule="auto"/>
        <w:ind w:left="480"/>
        <w:jc w:val="center"/>
        <w:textAlignment w:val="auto"/>
      </w:pPr>
      <w:r>
        <w:rPr>
          <w:noProof/>
        </w:rPr>
        <w:drawing>
          <wp:inline distT="0" distB="0" distL="0" distR="0" wp14:anchorId="4AA05C6B" wp14:editId="6C57C261">
            <wp:extent cx="5616941" cy="3071446"/>
            <wp:effectExtent l="0" t="0" r="317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50042" cy="3089546"/>
                    </a:xfrm>
                    <a:prstGeom prst="rect">
                      <a:avLst/>
                    </a:prstGeom>
                  </pic:spPr>
                </pic:pic>
              </a:graphicData>
            </a:graphic>
          </wp:inline>
        </w:drawing>
      </w:r>
    </w:p>
    <w:p w14:paraId="07704E7B" w14:textId="1A2D83AD" w:rsidR="00D21266" w:rsidRDefault="006E2D38" w:rsidP="00D21266">
      <w:pPr>
        <w:widowControl/>
        <w:adjustRightInd/>
        <w:spacing w:line="240" w:lineRule="auto"/>
        <w:ind w:left="480"/>
        <w:textAlignment w:val="auto"/>
      </w:pPr>
      <w:r>
        <w:rPr>
          <w:rFonts w:hint="eastAsia"/>
        </w:rPr>
        <w:t>T</w:t>
      </w:r>
      <w:r>
        <w:t xml:space="preserve">hen we assign the front equals to the </w:t>
      </w:r>
      <m:oMath>
        <m:r>
          <m:rPr>
            <m:sty m:val="p"/>
          </m:rPr>
          <w:rPr>
            <w:rFonts w:ascii="Cambria Math" w:hAnsi="Cambria Math"/>
          </w:rPr>
          <m:t xml:space="preserve">original </m:t>
        </m:r>
        <m:r>
          <m:rPr>
            <m:sty m:val="p"/>
          </m:rPr>
          <w:rPr>
            <w:rFonts w:ascii="Cambria Math" w:hAnsi="Cambria Math"/>
          </w:rPr>
          <m:t xml:space="preserve">capacity </m:t>
        </m:r>
        <m:r>
          <m:rPr>
            <m:sty m:val="p"/>
          </m:rPr>
          <w:rPr>
            <w:rFonts w:ascii="Cambria Math" w:hAnsi="Cambria Math"/>
          </w:rPr>
          <m:t>×</m:t>
        </m:r>
        <m:r>
          <m:rPr>
            <m:sty m:val="p"/>
          </m:rPr>
          <w:rPr>
            <w:rFonts w:ascii="Cambria Math" w:hAnsi="Cambria Math"/>
          </w:rPr>
          <m:t xml:space="preserve"> 2 -1</m:t>
        </m:r>
      </m:oMath>
      <w:r>
        <w:t xml:space="preserve"> and assign the rear to </w:t>
      </w:r>
      <m:oMath>
        <m:r>
          <m:rPr>
            <m:sty m:val="p"/>
          </m:rPr>
          <w:rPr>
            <w:rFonts w:ascii="Cambria Math" w:hAnsi="Cambria Math"/>
          </w:rPr>
          <m:t xml:space="preserve">original capacity </m:t>
        </m:r>
        <m:r>
          <m:rPr>
            <m:sty m:val="p"/>
          </m:rPr>
          <w:rPr>
            <w:rFonts w:ascii="Cambria Math" w:hAnsi="Cambria Math"/>
          </w:rPr>
          <m:t>–</m:t>
        </m:r>
        <m:r>
          <m:rPr>
            <m:sty m:val="p"/>
          </m:rPr>
          <w:rPr>
            <w:rFonts w:ascii="Cambria Math" w:hAnsi="Cambria Math"/>
          </w:rPr>
          <m:t xml:space="preserve"> 2</m:t>
        </m:r>
      </m:oMath>
      <w:r>
        <w:rPr>
          <w:rFonts w:hint="eastAsia"/>
        </w:rPr>
        <w:t>,</w:t>
      </w:r>
      <w:r>
        <w:t xml:space="preserve"> then we free the original space for the old array and assign the pointer to the new one also make the capacity value becomes double, then we make the similar push operation for case 1.</w:t>
      </w:r>
    </w:p>
    <w:p w14:paraId="7B3B474C" w14:textId="5F214A47" w:rsidR="00C10021" w:rsidRPr="00457397" w:rsidRDefault="00C10021" w:rsidP="006E2D38">
      <w:pPr>
        <w:widowControl/>
        <w:adjustRightInd/>
        <w:spacing w:line="240" w:lineRule="auto"/>
        <w:textAlignment w:val="auto"/>
        <w:rPr>
          <w:rFonts w:hint="eastAsia"/>
        </w:rPr>
      </w:pPr>
    </w:p>
    <w:p w14:paraId="39AC7319" w14:textId="216D9A50" w:rsidR="00A134EB" w:rsidRDefault="00C10021" w:rsidP="00C10021">
      <w:pPr>
        <w:pStyle w:val="a7"/>
        <w:numPr>
          <w:ilvl w:val="0"/>
          <w:numId w:val="1"/>
        </w:numPr>
        <w:ind w:leftChars="0"/>
      </w:pPr>
      <w:r>
        <w:rPr>
          <w:rFonts w:hint="eastAsia"/>
        </w:rPr>
        <w:lastRenderedPageBreak/>
        <w:t>(</w:t>
      </w:r>
      <w:r>
        <w:t>10</w:t>
      </w:r>
      <w:r>
        <w:rPr>
          <w:rFonts w:hint="eastAsia"/>
        </w:rPr>
        <w:t>%)</w:t>
      </w:r>
      <w:r>
        <w:t xml:space="preserve"> Design</w:t>
      </w:r>
      <w:r w:rsidRPr="001773C9">
        <w:t xml:space="preserve"> a</w:t>
      </w:r>
      <w:r>
        <w:t>n algorithm</w:t>
      </w:r>
      <w:r w:rsidRPr="001773C9">
        <w:t xml:space="preserve">, </w:t>
      </w:r>
      <w:proofErr w:type="spellStart"/>
      <w:r w:rsidRPr="001773C9">
        <w:t>reverseQueue</w:t>
      </w:r>
      <w:proofErr w:type="spellEnd"/>
      <w:r w:rsidRPr="001773C9">
        <w:t>, that takes as a parameter a queue object and uses a stack object to reverse the elements of the queue.</w:t>
      </w:r>
      <w:r>
        <w:t xml:space="preserve"> The operations on queue and stack should strictly follow the ADT 3.2 Queue ADT and ADT 3.1 Stack ADT.</w:t>
      </w:r>
    </w:p>
    <w:p w14:paraId="04C5B353" w14:textId="62CDAA7B" w:rsidR="00616FC5" w:rsidRDefault="00616FC5" w:rsidP="00616FC5"/>
    <w:p w14:paraId="07121D55" w14:textId="0CB70403" w:rsidR="00616FC5" w:rsidRDefault="00616FC5" w:rsidP="00616FC5">
      <w:pPr>
        <w:ind w:left="360"/>
      </w:pPr>
      <w:r>
        <w:t xml:space="preserve">Prerequisite: I create my queue class with </w:t>
      </w:r>
      <w:r w:rsidRPr="00616FC5">
        <w:rPr>
          <w:i/>
        </w:rPr>
        <w:t>size</w:t>
      </w:r>
      <w:r>
        <w:t xml:space="preserve"> parameter, and I make the </w:t>
      </w:r>
      <w:proofErr w:type="spellStart"/>
      <w:r>
        <w:t>reverseQueue</w:t>
      </w:r>
      <w:proofErr w:type="spellEnd"/>
      <w:r>
        <w:t xml:space="preserve"> function without return type and doesn’t take parameter type, simply a class method. Where the operation </w:t>
      </w:r>
    </w:p>
    <w:p w14:paraId="4F99548E" w14:textId="77777777" w:rsidR="00616FC5" w:rsidRPr="00616FC5" w:rsidRDefault="00616FC5" w:rsidP="00616FC5">
      <w:pPr>
        <w:widowControl/>
        <w:shd w:val="clear" w:color="auto" w:fill="222222"/>
        <w:adjustRightInd/>
        <w:spacing w:line="480" w:lineRule="atLeast"/>
        <w:textAlignment w:val="auto"/>
        <w:rPr>
          <w:rFonts w:ascii="Consolas" w:eastAsia="新細明體" w:hAnsi="Consolas" w:cs="新細明體"/>
          <w:color w:val="F7F1FF"/>
          <w:sz w:val="36"/>
          <w:szCs w:val="36"/>
        </w:rPr>
      </w:pPr>
      <w:r w:rsidRPr="00616FC5">
        <w:rPr>
          <w:rFonts w:ascii="Consolas" w:eastAsia="新細明體" w:hAnsi="Consolas" w:cs="新細明體"/>
          <w:color w:val="F7F1FF"/>
          <w:sz w:val="36"/>
          <w:szCs w:val="36"/>
        </w:rPr>
        <w:t>queue1</w:t>
      </w:r>
      <w:r w:rsidRPr="00616FC5">
        <w:rPr>
          <w:rFonts w:ascii="Consolas" w:eastAsia="新細明體" w:hAnsi="Consolas" w:cs="新細明體"/>
          <w:color w:val="8B888F"/>
          <w:sz w:val="36"/>
          <w:szCs w:val="36"/>
        </w:rPr>
        <w:t>.</w:t>
      </w:r>
      <w:r w:rsidRPr="00616FC5">
        <w:rPr>
          <w:rFonts w:ascii="Consolas" w:eastAsia="新細明體" w:hAnsi="Consolas" w:cs="新細明體"/>
          <w:color w:val="7BD88F"/>
          <w:sz w:val="36"/>
          <w:szCs w:val="36"/>
        </w:rPr>
        <w:t>reverseQueue</w:t>
      </w:r>
      <w:r w:rsidRPr="00616FC5">
        <w:rPr>
          <w:rFonts w:ascii="Consolas" w:eastAsia="新細明體" w:hAnsi="Consolas" w:cs="新細明體"/>
          <w:color w:val="8B888F"/>
          <w:sz w:val="36"/>
          <w:szCs w:val="36"/>
        </w:rPr>
        <w:t>();</w:t>
      </w:r>
    </w:p>
    <w:p w14:paraId="64219B9D" w14:textId="4FD4736C" w:rsidR="00616FC5" w:rsidRDefault="00616FC5" w:rsidP="00616FC5">
      <w:pPr>
        <w:ind w:left="360"/>
        <w:rPr>
          <w:rFonts w:hint="eastAsia"/>
        </w:rPr>
      </w:pPr>
      <w:r>
        <w:t>simply reverses the queue.</w:t>
      </w:r>
    </w:p>
    <w:p w14:paraId="4BC790A4" w14:textId="74C64403" w:rsidR="00616FC5" w:rsidRDefault="00616FC5" w:rsidP="00616FC5"/>
    <w:p w14:paraId="752C2065" w14:textId="77777777" w:rsidR="00616FC5" w:rsidRDefault="00616FC5" w:rsidP="00616FC5">
      <w:pPr>
        <w:rPr>
          <w:rFonts w:hint="eastAsia"/>
        </w:rPr>
      </w:pPr>
    </w:p>
    <w:p w14:paraId="48066780" w14:textId="2D7175F0" w:rsidR="00616FC5" w:rsidRPr="00616FC5" w:rsidRDefault="00616FC5" w:rsidP="00616FC5">
      <w:pPr>
        <w:ind w:left="360"/>
        <w:rPr>
          <w:b/>
        </w:rPr>
      </w:pPr>
      <w:r w:rsidRPr="00616FC5">
        <w:rPr>
          <w:b/>
        </w:rPr>
        <w:t>Algorithm:</w:t>
      </w:r>
    </w:p>
    <w:p w14:paraId="1B5BCFE6" w14:textId="2C4372B6" w:rsidR="00616FC5" w:rsidRDefault="00616FC5" w:rsidP="00616FC5">
      <w:pPr>
        <w:ind w:left="360"/>
      </w:pPr>
    </w:p>
    <w:p w14:paraId="329486E3" w14:textId="6328A3F0" w:rsidR="00616FC5" w:rsidRPr="00616FC5" w:rsidRDefault="00616FC5" w:rsidP="00616FC5">
      <w:pPr>
        <w:ind w:left="360"/>
        <w:rPr>
          <w:i/>
        </w:rPr>
      </w:pPr>
      <w:r w:rsidRPr="00616FC5">
        <w:rPr>
          <w:i/>
        </w:rPr>
        <w:t>First initialize a stack&lt;T&gt; with same size as the queue</w:t>
      </w:r>
    </w:p>
    <w:p w14:paraId="292612E5" w14:textId="34AF9377" w:rsidR="00616FC5" w:rsidRPr="00616FC5" w:rsidRDefault="00616FC5" w:rsidP="00616FC5">
      <w:pPr>
        <w:ind w:left="360"/>
        <w:rPr>
          <w:i/>
        </w:rPr>
      </w:pPr>
    </w:p>
    <w:p w14:paraId="4EB8FF84" w14:textId="0DE30A2F" w:rsidR="00616FC5" w:rsidRPr="00616FC5" w:rsidRDefault="00616FC5" w:rsidP="00616FC5">
      <w:pPr>
        <w:ind w:left="360"/>
        <w:rPr>
          <w:i/>
        </w:rPr>
      </w:pPr>
      <w:r w:rsidRPr="00616FC5">
        <w:rPr>
          <w:i/>
        </w:rPr>
        <w:t>while (the queue is not empty) {</w:t>
      </w:r>
    </w:p>
    <w:p w14:paraId="6DF94CB9" w14:textId="177EBCFE" w:rsidR="00616FC5" w:rsidRPr="00616FC5" w:rsidRDefault="00616FC5" w:rsidP="00616FC5">
      <w:pPr>
        <w:ind w:left="360"/>
        <w:rPr>
          <w:i/>
        </w:rPr>
      </w:pPr>
      <w:r w:rsidRPr="00616FC5">
        <w:rPr>
          <w:i/>
        </w:rPr>
        <w:tab/>
      </w:r>
      <w:r w:rsidRPr="00616FC5">
        <w:rPr>
          <w:i/>
        </w:rPr>
        <w:tab/>
        <w:t>push the front element of the queue into the stack;</w:t>
      </w:r>
    </w:p>
    <w:p w14:paraId="428A5D52" w14:textId="07EA6553" w:rsidR="00616FC5" w:rsidRPr="00616FC5" w:rsidRDefault="00616FC5" w:rsidP="00616FC5">
      <w:pPr>
        <w:ind w:left="360"/>
        <w:rPr>
          <w:rFonts w:hint="eastAsia"/>
          <w:i/>
        </w:rPr>
      </w:pPr>
      <w:r w:rsidRPr="00616FC5">
        <w:rPr>
          <w:i/>
        </w:rPr>
        <w:tab/>
      </w:r>
      <w:r w:rsidRPr="00616FC5">
        <w:rPr>
          <w:i/>
        </w:rPr>
        <w:tab/>
        <w:t>pop the queue;</w:t>
      </w:r>
    </w:p>
    <w:p w14:paraId="13746205" w14:textId="463DD1A2" w:rsidR="00616FC5" w:rsidRPr="00616FC5" w:rsidRDefault="00616FC5" w:rsidP="00616FC5">
      <w:pPr>
        <w:ind w:left="360"/>
        <w:rPr>
          <w:i/>
        </w:rPr>
      </w:pPr>
      <w:r w:rsidRPr="00616FC5">
        <w:rPr>
          <w:i/>
        </w:rPr>
        <w:t>}</w:t>
      </w:r>
    </w:p>
    <w:p w14:paraId="4C9FFB55" w14:textId="3079D0A9" w:rsidR="00616FC5" w:rsidRPr="00616FC5" w:rsidRDefault="00616FC5" w:rsidP="00616FC5">
      <w:pPr>
        <w:ind w:left="360"/>
        <w:rPr>
          <w:i/>
        </w:rPr>
      </w:pPr>
    </w:p>
    <w:p w14:paraId="4C46A2A2" w14:textId="15C6A8C2" w:rsidR="00616FC5" w:rsidRPr="00616FC5" w:rsidRDefault="00616FC5" w:rsidP="00616FC5">
      <w:pPr>
        <w:rPr>
          <w:i/>
        </w:rPr>
      </w:pPr>
      <w:r w:rsidRPr="00616FC5">
        <w:rPr>
          <w:i/>
        </w:rPr>
        <w:t xml:space="preserve">   while (the stack is not empty) {</w:t>
      </w:r>
    </w:p>
    <w:p w14:paraId="0DFA5F66" w14:textId="3E128A81" w:rsidR="00616FC5" w:rsidRPr="00616FC5" w:rsidRDefault="00616FC5" w:rsidP="00616FC5">
      <w:pPr>
        <w:rPr>
          <w:i/>
        </w:rPr>
      </w:pPr>
      <w:r w:rsidRPr="00616FC5">
        <w:rPr>
          <w:i/>
        </w:rPr>
        <w:tab/>
        <w:t xml:space="preserve"> </w:t>
      </w:r>
      <w:r w:rsidRPr="00616FC5">
        <w:rPr>
          <w:i/>
        </w:rPr>
        <w:tab/>
        <w:t>push the top element of the stack into the queue</w:t>
      </w:r>
    </w:p>
    <w:p w14:paraId="68585C04" w14:textId="3BAD224A" w:rsidR="00616FC5" w:rsidRPr="00616FC5" w:rsidRDefault="00616FC5" w:rsidP="00616FC5">
      <w:pPr>
        <w:rPr>
          <w:rFonts w:hint="eastAsia"/>
          <w:i/>
        </w:rPr>
      </w:pPr>
      <w:r w:rsidRPr="00616FC5">
        <w:rPr>
          <w:i/>
        </w:rPr>
        <w:tab/>
      </w:r>
      <w:r w:rsidRPr="00616FC5">
        <w:rPr>
          <w:i/>
        </w:rPr>
        <w:tab/>
        <w:t>pop the stack</w:t>
      </w:r>
    </w:p>
    <w:p w14:paraId="0144D6F3" w14:textId="594D8529" w:rsidR="00616FC5" w:rsidRPr="00616FC5" w:rsidRDefault="00616FC5" w:rsidP="00616FC5">
      <w:pPr>
        <w:ind w:firstLineChars="200" w:firstLine="480"/>
        <w:rPr>
          <w:rFonts w:hint="eastAsia"/>
          <w:i/>
        </w:rPr>
      </w:pPr>
      <w:r w:rsidRPr="00616FC5">
        <w:rPr>
          <w:i/>
        </w:rPr>
        <w:t>}</w:t>
      </w:r>
    </w:p>
    <w:p w14:paraId="3368474F" w14:textId="77777777" w:rsidR="00616FC5" w:rsidRDefault="00616FC5" w:rsidP="00616FC5">
      <w:pPr>
        <w:ind w:left="360"/>
        <w:rPr>
          <w:rFonts w:hint="eastAsia"/>
        </w:rPr>
      </w:pPr>
    </w:p>
    <w:p w14:paraId="731FCBB8" w14:textId="46780FEC" w:rsidR="00C10021" w:rsidRDefault="00A134EB" w:rsidP="00A134EB">
      <w:pPr>
        <w:widowControl/>
        <w:adjustRightInd/>
        <w:spacing w:line="240" w:lineRule="auto"/>
        <w:textAlignment w:val="auto"/>
        <w:rPr>
          <w:rFonts w:hint="eastAsia"/>
        </w:rPr>
      </w:pPr>
      <w:r>
        <w:br w:type="page"/>
      </w:r>
    </w:p>
    <w:p w14:paraId="4A34D383" w14:textId="5002AE69" w:rsidR="00616FC5" w:rsidRDefault="00C10021" w:rsidP="00C10021">
      <w:pPr>
        <w:pStyle w:val="a7"/>
        <w:numPr>
          <w:ilvl w:val="0"/>
          <w:numId w:val="1"/>
        </w:numPr>
        <w:ind w:leftChars="0"/>
      </w:pPr>
      <w:r>
        <w:lastRenderedPageBreak/>
        <w:t>(</w:t>
      </w:r>
      <w:r>
        <w:rPr>
          <w:szCs w:val="24"/>
        </w:rPr>
        <w:t>5</w:t>
      </w:r>
      <w:r w:rsidRPr="001773C9">
        <w:rPr>
          <w:szCs w:val="24"/>
        </w:rPr>
        <w:t xml:space="preserve">%) </w:t>
      </w:r>
      <w:r w:rsidRPr="00BE5E07">
        <w:t>Given an integer k and a queue of integers, how do you reverse the order of the</w:t>
      </w:r>
      <w:r>
        <w:t xml:space="preserve"> </w:t>
      </w:r>
      <w:r w:rsidRPr="00BE5E07">
        <w:t>first k elements of the queue, leaving the other elements in the same relative order? For</w:t>
      </w:r>
      <w:r>
        <w:t xml:space="preserve"> </w:t>
      </w:r>
      <w:r w:rsidRPr="00BE5E07">
        <w:t>example, if k=4 and queue has the elements [10, 20, 30, 40, 50, 60, 70, 80, 90]; the output</w:t>
      </w:r>
      <w:r>
        <w:t xml:space="preserve"> </w:t>
      </w:r>
      <w:r w:rsidRPr="00BE5E07">
        <w:t>should be [40, 30, 20, 10, 50, 60, 70, 80, 90].</w:t>
      </w:r>
      <w:r>
        <w:t xml:space="preserve"> Design your algorithm for this task.</w:t>
      </w:r>
    </w:p>
    <w:p w14:paraId="11E9D940" w14:textId="53401D54" w:rsidR="00616FC5" w:rsidRDefault="00616FC5" w:rsidP="00616FC5">
      <w:pPr>
        <w:pStyle w:val="a7"/>
        <w:ind w:leftChars="0" w:left="360"/>
      </w:pPr>
    </w:p>
    <w:p w14:paraId="5DB1F861" w14:textId="21012E5D" w:rsidR="00616FC5" w:rsidRDefault="00616FC5" w:rsidP="00616FC5">
      <w:pPr>
        <w:pStyle w:val="a7"/>
        <w:ind w:leftChars="0" w:left="360"/>
      </w:pPr>
      <w:r>
        <w:t xml:space="preserve">Prerequisite: </w:t>
      </w:r>
      <w:r w:rsidR="00DE535E">
        <w:t>Consider we have size variable</w:t>
      </w:r>
      <w:r w:rsidR="000235E2">
        <w:t xml:space="preserve"> in the queue class.</w:t>
      </w:r>
      <w:r w:rsidR="00DE535E">
        <w:t xml:space="preserve"> </w:t>
      </w:r>
    </w:p>
    <w:p w14:paraId="6825986A" w14:textId="0554FD0B" w:rsidR="00DE535E" w:rsidRDefault="00DE535E" w:rsidP="00616FC5">
      <w:pPr>
        <w:pStyle w:val="a7"/>
        <w:ind w:leftChars="0" w:left="360"/>
      </w:pPr>
    </w:p>
    <w:p w14:paraId="287C3D01" w14:textId="27664EBB" w:rsidR="00DE535E" w:rsidRDefault="00DE535E" w:rsidP="00616FC5">
      <w:pPr>
        <w:pStyle w:val="a7"/>
        <w:ind w:leftChars="0" w:left="360"/>
        <w:rPr>
          <w:b/>
        </w:rPr>
      </w:pPr>
      <w:r w:rsidRPr="00DE535E">
        <w:rPr>
          <w:rFonts w:hint="eastAsia"/>
          <w:b/>
        </w:rPr>
        <w:t>A</w:t>
      </w:r>
      <w:r w:rsidRPr="00DE535E">
        <w:rPr>
          <w:b/>
        </w:rPr>
        <w:t>lgorithm</w:t>
      </w:r>
    </w:p>
    <w:p w14:paraId="73F36117" w14:textId="5AE0A478" w:rsidR="00DE535E" w:rsidRPr="00DE535E" w:rsidRDefault="00DE535E" w:rsidP="00DE535E">
      <w:pPr>
        <w:rPr>
          <w:rFonts w:hint="eastAsia"/>
          <w:b/>
        </w:rPr>
      </w:pPr>
    </w:p>
    <w:p w14:paraId="30474B5F" w14:textId="38C2112E" w:rsidR="00DE535E" w:rsidRDefault="00DE535E" w:rsidP="00616FC5">
      <w:pPr>
        <w:pStyle w:val="a7"/>
        <w:ind w:leftChars="0" w:left="360"/>
      </w:pPr>
      <w:r>
        <w:t>First initialize a temp queue&lt;T&gt; with the size of (size – k)</w:t>
      </w:r>
    </w:p>
    <w:p w14:paraId="791073B9" w14:textId="4FF9475C" w:rsidR="00DE535E" w:rsidRDefault="00DE535E" w:rsidP="00616FC5">
      <w:pPr>
        <w:pStyle w:val="a7"/>
        <w:ind w:leftChars="0" w:left="360"/>
      </w:pPr>
      <w:r>
        <w:rPr>
          <w:rFonts w:hint="eastAsia"/>
        </w:rPr>
        <w:t>T</w:t>
      </w:r>
      <w:r>
        <w:t>hen initialize a temp stack&lt;T&gt; with the size of k</w:t>
      </w:r>
    </w:p>
    <w:p w14:paraId="32EE630B" w14:textId="27DDACC3" w:rsidR="00DE535E" w:rsidRDefault="00DE535E" w:rsidP="00616FC5">
      <w:pPr>
        <w:pStyle w:val="a7"/>
        <w:ind w:leftChars="0" w:left="360"/>
      </w:pPr>
      <w:r>
        <w:t xml:space="preserve">Initialize </w:t>
      </w:r>
      <w:proofErr w:type="spellStart"/>
      <w:r>
        <w:t>OrigSize</w:t>
      </w:r>
      <w:proofErr w:type="spellEnd"/>
      <w:r>
        <w:t xml:space="preserve"> = size</w:t>
      </w:r>
      <w:r w:rsidR="000235E2">
        <w:t xml:space="preserve">  // the </w:t>
      </w:r>
      <w:proofErr w:type="spellStart"/>
      <w:r w:rsidR="000235E2">
        <w:t>OrigSize</w:t>
      </w:r>
      <w:proofErr w:type="spellEnd"/>
      <w:r w:rsidR="000235E2">
        <w:t xml:space="preserve"> carries the value of the queue size</w:t>
      </w:r>
    </w:p>
    <w:p w14:paraId="0C014AD2" w14:textId="77777777" w:rsidR="000235E2" w:rsidRDefault="000235E2" w:rsidP="00616FC5">
      <w:pPr>
        <w:pStyle w:val="a7"/>
        <w:ind w:leftChars="0" w:left="360"/>
        <w:rPr>
          <w:rFonts w:hint="eastAsia"/>
        </w:rPr>
      </w:pPr>
    </w:p>
    <w:p w14:paraId="7820F447" w14:textId="673B28ED" w:rsidR="00DE535E" w:rsidRDefault="00DE535E" w:rsidP="00616FC5">
      <w:pPr>
        <w:pStyle w:val="a7"/>
        <w:ind w:leftChars="0" w:left="360"/>
      </w:pPr>
      <w:r>
        <w:rPr>
          <w:rFonts w:hint="eastAsia"/>
        </w:rPr>
        <w:t>w</w:t>
      </w:r>
      <w:r>
        <w:t xml:space="preserve">hile (size &gt; </w:t>
      </w:r>
      <w:proofErr w:type="spellStart"/>
      <w:r>
        <w:t>OrigSize</w:t>
      </w:r>
      <w:proofErr w:type="spellEnd"/>
      <w:r>
        <w:t xml:space="preserve"> - k) {</w:t>
      </w:r>
    </w:p>
    <w:p w14:paraId="4028DB65" w14:textId="5B1C0092" w:rsidR="00DE535E" w:rsidRDefault="00DE535E" w:rsidP="00616FC5">
      <w:pPr>
        <w:pStyle w:val="a7"/>
        <w:ind w:leftChars="0" w:left="360"/>
      </w:pPr>
      <w:r>
        <w:tab/>
      </w:r>
      <w:r>
        <w:tab/>
        <w:t>push the queue value into the temp stack;</w:t>
      </w:r>
    </w:p>
    <w:p w14:paraId="6AC5DAEC" w14:textId="437AC3CE" w:rsidR="00DE535E" w:rsidRDefault="00DE535E" w:rsidP="00616FC5">
      <w:pPr>
        <w:pStyle w:val="a7"/>
        <w:ind w:leftChars="0" w:left="360"/>
        <w:rPr>
          <w:rFonts w:hint="eastAsia"/>
        </w:rPr>
      </w:pPr>
      <w:r>
        <w:tab/>
      </w:r>
      <w:r>
        <w:tab/>
        <w:t>pop the original queue;</w:t>
      </w:r>
    </w:p>
    <w:p w14:paraId="57F6A0D6" w14:textId="639DEB2E" w:rsidR="00DE535E" w:rsidRDefault="00DE535E" w:rsidP="00616FC5">
      <w:pPr>
        <w:pStyle w:val="a7"/>
        <w:ind w:leftChars="0" w:left="360"/>
      </w:pPr>
      <w:r>
        <w:rPr>
          <w:rFonts w:hint="eastAsia"/>
        </w:rPr>
        <w:t>}</w:t>
      </w:r>
    </w:p>
    <w:p w14:paraId="3C5430CF" w14:textId="04E13AA9" w:rsidR="00DE535E" w:rsidRDefault="00DE535E" w:rsidP="00616FC5">
      <w:pPr>
        <w:pStyle w:val="a7"/>
        <w:ind w:leftChars="0" w:left="360"/>
      </w:pPr>
    </w:p>
    <w:p w14:paraId="4F94277B" w14:textId="6ABC66A4" w:rsidR="00DE535E" w:rsidRDefault="00DE535E" w:rsidP="00616FC5">
      <w:pPr>
        <w:pStyle w:val="a7"/>
        <w:ind w:leftChars="0" w:left="360"/>
      </w:pPr>
      <w:r>
        <w:rPr>
          <w:rFonts w:hint="eastAsia"/>
        </w:rPr>
        <w:t>w</w:t>
      </w:r>
      <w:r>
        <w:t>hile (size &gt; 0) {</w:t>
      </w:r>
    </w:p>
    <w:p w14:paraId="682CD29B" w14:textId="1A29023B" w:rsidR="00DE535E" w:rsidRDefault="00DE535E" w:rsidP="00616FC5">
      <w:pPr>
        <w:pStyle w:val="a7"/>
        <w:ind w:leftChars="0" w:left="360"/>
      </w:pPr>
      <w:r>
        <w:tab/>
      </w:r>
      <w:r>
        <w:tab/>
        <w:t>push the queue value into the temp queue;</w:t>
      </w:r>
    </w:p>
    <w:p w14:paraId="32475625" w14:textId="57B68AA7" w:rsidR="00DE535E" w:rsidRDefault="00DE535E" w:rsidP="00616FC5">
      <w:pPr>
        <w:pStyle w:val="a7"/>
        <w:ind w:leftChars="0" w:left="360"/>
        <w:rPr>
          <w:rFonts w:hint="eastAsia"/>
        </w:rPr>
      </w:pPr>
      <w:r>
        <w:tab/>
      </w:r>
      <w:r>
        <w:tab/>
        <w:t>pop the original queue;</w:t>
      </w:r>
    </w:p>
    <w:p w14:paraId="58BA896D" w14:textId="28A0218C" w:rsidR="00DE535E" w:rsidRDefault="00DE535E" w:rsidP="00616FC5">
      <w:pPr>
        <w:pStyle w:val="a7"/>
        <w:ind w:leftChars="0" w:left="360"/>
      </w:pPr>
      <w:r>
        <w:rPr>
          <w:rFonts w:hint="eastAsia"/>
        </w:rPr>
        <w:t>}</w:t>
      </w:r>
    </w:p>
    <w:p w14:paraId="2233C7BC" w14:textId="378242E6" w:rsidR="000235E2" w:rsidRDefault="000235E2" w:rsidP="00616FC5">
      <w:pPr>
        <w:pStyle w:val="a7"/>
        <w:ind w:leftChars="0" w:left="360"/>
      </w:pPr>
    </w:p>
    <w:p w14:paraId="05F155C4" w14:textId="6DCA8AFB" w:rsidR="000235E2" w:rsidRDefault="000235E2" w:rsidP="000235E2">
      <w:pPr>
        <w:pStyle w:val="a7"/>
        <w:ind w:leftChars="0" w:left="360"/>
      </w:pPr>
      <w:r>
        <w:rPr>
          <w:rFonts w:hint="eastAsia"/>
        </w:rPr>
        <w:t>w</w:t>
      </w:r>
      <w:r>
        <w:t>hile (temp stack is not empty) {</w:t>
      </w:r>
    </w:p>
    <w:p w14:paraId="0E42BA12" w14:textId="498982C7" w:rsidR="000235E2" w:rsidRDefault="000235E2" w:rsidP="000235E2">
      <w:pPr>
        <w:pStyle w:val="a7"/>
        <w:ind w:leftChars="0" w:left="360"/>
      </w:pPr>
      <w:r>
        <w:tab/>
      </w:r>
      <w:r>
        <w:tab/>
        <w:t>push the top element of the temp stack back into the original queue;</w:t>
      </w:r>
    </w:p>
    <w:p w14:paraId="3B6AF139" w14:textId="2FBA9A72" w:rsidR="000235E2" w:rsidRDefault="000235E2" w:rsidP="000235E2">
      <w:pPr>
        <w:pStyle w:val="a7"/>
        <w:ind w:leftChars="0" w:left="360"/>
        <w:rPr>
          <w:rFonts w:hint="eastAsia"/>
        </w:rPr>
      </w:pPr>
      <w:r>
        <w:tab/>
      </w:r>
      <w:r>
        <w:tab/>
        <w:t>pop the temp stack;</w:t>
      </w:r>
    </w:p>
    <w:p w14:paraId="48CF9CE6" w14:textId="2F788E8A" w:rsidR="000235E2" w:rsidRDefault="000235E2" w:rsidP="000235E2">
      <w:pPr>
        <w:pStyle w:val="a7"/>
        <w:ind w:leftChars="0" w:left="360"/>
      </w:pPr>
      <w:r>
        <w:t>}</w:t>
      </w:r>
    </w:p>
    <w:p w14:paraId="3F0102FF" w14:textId="24DCD9B0" w:rsidR="000235E2" w:rsidRDefault="000235E2" w:rsidP="000235E2">
      <w:pPr>
        <w:pStyle w:val="a7"/>
        <w:ind w:leftChars="0" w:left="360"/>
      </w:pPr>
    </w:p>
    <w:p w14:paraId="479801BD" w14:textId="1DCA3343" w:rsidR="000235E2" w:rsidRDefault="000235E2" w:rsidP="000235E2">
      <w:pPr>
        <w:pStyle w:val="a7"/>
        <w:ind w:leftChars="0" w:left="360"/>
      </w:pPr>
      <w:r>
        <w:rPr>
          <w:rFonts w:hint="eastAsia"/>
        </w:rPr>
        <w:t>w</w:t>
      </w:r>
      <w:r>
        <w:t>hile (temp queue is not empty) {</w:t>
      </w:r>
    </w:p>
    <w:p w14:paraId="711D5B4B" w14:textId="3ABC8234" w:rsidR="000235E2" w:rsidRDefault="000235E2" w:rsidP="000235E2">
      <w:pPr>
        <w:pStyle w:val="a7"/>
        <w:ind w:leftChars="0" w:left="360"/>
      </w:pPr>
      <w:r>
        <w:tab/>
      </w:r>
      <w:r>
        <w:tab/>
        <w:t>push the front element of the temp queue back into the original queue;</w:t>
      </w:r>
    </w:p>
    <w:p w14:paraId="4DB308A5" w14:textId="6F55697B" w:rsidR="000235E2" w:rsidRDefault="000235E2" w:rsidP="000235E2">
      <w:pPr>
        <w:pStyle w:val="a7"/>
        <w:ind w:leftChars="0" w:left="360"/>
        <w:rPr>
          <w:rFonts w:hint="eastAsia"/>
        </w:rPr>
      </w:pPr>
      <w:r>
        <w:tab/>
      </w:r>
      <w:r>
        <w:tab/>
        <w:t>pop the temp queue;</w:t>
      </w:r>
    </w:p>
    <w:p w14:paraId="0714BA82" w14:textId="60A8FB06" w:rsidR="000235E2" w:rsidRDefault="000235E2" w:rsidP="000235E2">
      <w:pPr>
        <w:pStyle w:val="a7"/>
        <w:ind w:leftChars="0" w:left="360"/>
        <w:rPr>
          <w:rFonts w:hint="eastAsia"/>
        </w:rPr>
      </w:pPr>
      <w:r>
        <w:rPr>
          <w:rFonts w:hint="eastAsia"/>
        </w:rPr>
        <w:t>}</w:t>
      </w:r>
    </w:p>
    <w:p w14:paraId="5660B902" w14:textId="57A66B73" w:rsidR="00DE535E" w:rsidRDefault="00DE535E" w:rsidP="00616FC5">
      <w:pPr>
        <w:pStyle w:val="a7"/>
        <w:ind w:leftChars="0" w:left="360"/>
      </w:pPr>
    </w:p>
    <w:p w14:paraId="2674FFEF" w14:textId="7FF2EB95" w:rsidR="00DE535E" w:rsidRDefault="00DE535E" w:rsidP="00616FC5">
      <w:pPr>
        <w:pStyle w:val="a7"/>
        <w:ind w:leftChars="0" w:left="360"/>
        <w:rPr>
          <w:rFonts w:hint="eastAsia"/>
        </w:rPr>
      </w:pPr>
    </w:p>
    <w:p w14:paraId="27550E3F" w14:textId="2B1DFF6B" w:rsidR="00DE535E" w:rsidRPr="00DE535E" w:rsidRDefault="00DE535E" w:rsidP="00616FC5">
      <w:pPr>
        <w:pStyle w:val="a7"/>
        <w:ind w:leftChars="0" w:left="360"/>
        <w:rPr>
          <w:rFonts w:hint="eastAsia"/>
        </w:rPr>
      </w:pPr>
    </w:p>
    <w:p w14:paraId="771265D5" w14:textId="3A235281" w:rsidR="00DE535E" w:rsidRPr="00DE535E" w:rsidRDefault="00DE535E" w:rsidP="00616FC5">
      <w:pPr>
        <w:pStyle w:val="a7"/>
        <w:ind w:leftChars="0" w:left="360"/>
        <w:rPr>
          <w:rFonts w:hint="eastAsia"/>
        </w:rPr>
      </w:pPr>
      <w:r w:rsidRPr="00DE535E">
        <w:rPr>
          <w:i/>
        </w:rPr>
        <w:t xml:space="preserve"> </w:t>
      </w:r>
    </w:p>
    <w:p w14:paraId="4EBD9B17" w14:textId="5AF3A4B6" w:rsidR="00616FC5" w:rsidRDefault="00616FC5" w:rsidP="00616FC5">
      <w:pPr>
        <w:widowControl/>
        <w:adjustRightInd/>
        <w:spacing w:line="240" w:lineRule="auto"/>
        <w:textAlignment w:val="auto"/>
        <w:rPr>
          <w:rFonts w:hint="eastAsia"/>
        </w:rPr>
      </w:pPr>
      <w:r>
        <w:br w:type="page"/>
      </w:r>
    </w:p>
    <w:p w14:paraId="1770BBCF" w14:textId="77777777" w:rsidR="00C10021" w:rsidRPr="001773C9" w:rsidRDefault="00C10021" w:rsidP="00C10021">
      <w:pPr>
        <w:pStyle w:val="a7"/>
        <w:numPr>
          <w:ilvl w:val="0"/>
          <w:numId w:val="1"/>
        </w:numPr>
        <w:ind w:leftChars="0"/>
        <w:rPr>
          <w:szCs w:val="24"/>
        </w:rPr>
      </w:pPr>
      <w:r>
        <w:rPr>
          <w:szCs w:val="24"/>
        </w:rPr>
        <w:lastRenderedPageBreak/>
        <w:t xml:space="preserve">(10%) </w:t>
      </w:r>
      <w:r w:rsidRPr="001773C9">
        <w:rPr>
          <w:rFonts w:eastAsiaTheme="minorEastAsia"/>
          <w:szCs w:val="24"/>
        </w:rPr>
        <w:t xml:space="preserve">Suppose that you are a financier and purchase 100 shares of stock in Company </w:t>
      </w:r>
      <w:r w:rsidRPr="001773C9">
        <w:rPr>
          <w:rFonts w:ascii="LucidaNewMath-AltItalic" w:eastAsiaTheme="minorEastAsia" w:hAnsi="LucidaNewMath-AltItalic" w:cs="LucidaNewMath-AltItalic"/>
          <w:i/>
          <w:iCs/>
          <w:szCs w:val="24"/>
        </w:rPr>
        <w:t xml:space="preserve">X </w:t>
      </w:r>
      <w:r w:rsidRPr="001773C9">
        <w:rPr>
          <w:rFonts w:eastAsiaTheme="minorEastAsia"/>
          <w:szCs w:val="24"/>
        </w:rPr>
        <w:t>in each of January, April, and September and sell 100 shares in each of June and November. The prices per share in these months were</w:t>
      </w:r>
    </w:p>
    <w:p w14:paraId="5AE1A893" w14:textId="16EB74F3" w:rsidR="00C10021" w:rsidRDefault="00C10021" w:rsidP="00C10021">
      <w:pPr>
        <w:pStyle w:val="a7"/>
        <w:ind w:leftChars="0" w:left="360"/>
        <w:rPr>
          <w:szCs w:val="24"/>
        </w:rPr>
      </w:pPr>
    </w:p>
    <w:tbl>
      <w:tblPr>
        <w:tblStyle w:val="a9"/>
        <w:tblW w:w="0" w:type="auto"/>
        <w:tblInd w:w="360" w:type="dxa"/>
        <w:tblLook w:val="04A0" w:firstRow="1" w:lastRow="0" w:firstColumn="1" w:lastColumn="0" w:noHBand="0" w:noVBand="1"/>
      </w:tblPr>
      <w:tblGrid>
        <w:gridCol w:w="2019"/>
        <w:gridCol w:w="2019"/>
        <w:gridCol w:w="2018"/>
        <w:gridCol w:w="2018"/>
        <w:gridCol w:w="2022"/>
      </w:tblGrid>
      <w:tr w:rsidR="00FC6B96" w14:paraId="6D627153" w14:textId="77777777" w:rsidTr="00FC6B96">
        <w:tc>
          <w:tcPr>
            <w:tcW w:w="2091" w:type="dxa"/>
          </w:tcPr>
          <w:p w14:paraId="1D6408A7" w14:textId="6BF6574A" w:rsidR="00FC6B96" w:rsidRDefault="00FC6B96" w:rsidP="00FC6B96">
            <w:pPr>
              <w:pStyle w:val="a7"/>
              <w:ind w:leftChars="0" w:left="0"/>
              <w:jc w:val="center"/>
              <w:rPr>
                <w:rFonts w:hint="eastAsia"/>
                <w:szCs w:val="24"/>
              </w:rPr>
            </w:pPr>
            <w:r w:rsidRPr="001773C9">
              <w:rPr>
                <w:rFonts w:eastAsiaTheme="minorEastAsia"/>
                <w:szCs w:val="24"/>
              </w:rPr>
              <w:t>Jan</w:t>
            </w:r>
          </w:p>
        </w:tc>
        <w:tc>
          <w:tcPr>
            <w:tcW w:w="2091" w:type="dxa"/>
          </w:tcPr>
          <w:p w14:paraId="21AC9F60" w14:textId="64D68218" w:rsidR="00FC6B96" w:rsidRDefault="00FC6B96" w:rsidP="00FC6B96">
            <w:pPr>
              <w:pStyle w:val="a7"/>
              <w:ind w:leftChars="0" w:left="0"/>
              <w:jc w:val="center"/>
              <w:rPr>
                <w:rFonts w:hint="eastAsia"/>
                <w:szCs w:val="24"/>
              </w:rPr>
            </w:pPr>
            <w:r w:rsidRPr="001773C9">
              <w:rPr>
                <w:rFonts w:eastAsiaTheme="minorEastAsia"/>
                <w:szCs w:val="24"/>
              </w:rPr>
              <w:t>Apr</w:t>
            </w:r>
          </w:p>
        </w:tc>
        <w:tc>
          <w:tcPr>
            <w:tcW w:w="2091" w:type="dxa"/>
          </w:tcPr>
          <w:p w14:paraId="766ADBE5" w14:textId="4BE8FB05" w:rsidR="00FC6B96" w:rsidRDefault="00FC6B96" w:rsidP="00FC6B96">
            <w:pPr>
              <w:pStyle w:val="a7"/>
              <w:ind w:leftChars="0" w:left="0"/>
              <w:jc w:val="center"/>
              <w:rPr>
                <w:rFonts w:hint="eastAsia"/>
                <w:szCs w:val="24"/>
              </w:rPr>
            </w:pPr>
            <w:r w:rsidRPr="001773C9">
              <w:rPr>
                <w:rFonts w:eastAsiaTheme="minorEastAsia"/>
                <w:szCs w:val="24"/>
              </w:rPr>
              <w:t>Jun</w:t>
            </w:r>
          </w:p>
        </w:tc>
        <w:tc>
          <w:tcPr>
            <w:tcW w:w="2091" w:type="dxa"/>
          </w:tcPr>
          <w:p w14:paraId="7C82DEF7" w14:textId="199B6621" w:rsidR="00FC6B96" w:rsidRDefault="00FC6B96" w:rsidP="00FC6B96">
            <w:pPr>
              <w:pStyle w:val="a7"/>
              <w:ind w:leftChars="0" w:left="0"/>
              <w:jc w:val="center"/>
              <w:rPr>
                <w:rFonts w:hint="eastAsia"/>
                <w:szCs w:val="24"/>
              </w:rPr>
            </w:pPr>
            <w:r w:rsidRPr="001773C9">
              <w:rPr>
                <w:rFonts w:eastAsiaTheme="minorEastAsia"/>
                <w:szCs w:val="24"/>
              </w:rPr>
              <w:t>Sep</w:t>
            </w:r>
          </w:p>
        </w:tc>
        <w:tc>
          <w:tcPr>
            <w:tcW w:w="2092" w:type="dxa"/>
          </w:tcPr>
          <w:p w14:paraId="43B0B6D2" w14:textId="660DBE37" w:rsidR="00FC6B96" w:rsidRDefault="00FC6B96" w:rsidP="00FC6B96">
            <w:pPr>
              <w:pStyle w:val="a7"/>
              <w:ind w:leftChars="0" w:left="0"/>
              <w:jc w:val="center"/>
              <w:rPr>
                <w:rFonts w:hint="eastAsia"/>
                <w:szCs w:val="24"/>
              </w:rPr>
            </w:pPr>
            <w:r w:rsidRPr="001773C9">
              <w:rPr>
                <w:rFonts w:eastAsiaTheme="minorEastAsia"/>
                <w:szCs w:val="24"/>
              </w:rPr>
              <w:t>Nov</w:t>
            </w:r>
          </w:p>
        </w:tc>
      </w:tr>
      <w:tr w:rsidR="00FC6B96" w14:paraId="2489CCF5" w14:textId="77777777" w:rsidTr="00FC6B96">
        <w:tc>
          <w:tcPr>
            <w:tcW w:w="2091" w:type="dxa"/>
          </w:tcPr>
          <w:p w14:paraId="74A27197" w14:textId="736C28D4" w:rsidR="00FC6B96" w:rsidRDefault="00FC6B96" w:rsidP="00FC6B96">
            <w:pPr>
              <w:pStyle w:val="a7"/>
              <w:ind w:leftChars="0" w:left="0"/>
              <w:jc w:val="center"/>
              <w:rPr>
                <w:rFonts w:hint="eastAsia"/>
                <w:szCs w:val="24"/>
              </w:rPr>
            </w:pPr>
            <w:r w:rsidRPr="001773C9">
              <w:rPr>
                <w:rFonts w:eastAsiaTheme="minorEastAsia"/>
                <w:szCs w:val="24"/>
              </w:rPr>
              <w:t>$10</w:t>
            </w:r>
          </w:p>
        </w:tc>
        <w:tc>
          <w:tcPr>
            <w:tcW w:w="2091" w:type="dxa"/>
          </w:tcPr>
          <w:p w14:paraId="16EC9230" w14:textId="35CFA36A" w:rsidR="00FC6B96" w:rsidRDefault="00FC6B96" w:rsidP="00FC6B96">
            <w:pPr>
              <w:pStyle w:val="a7"/>
              <w:ind w:leftChars="0" w:left="0"/>
              <w:jc w:val="center"/>
              <w:rPr>
                <w:rFonts w:hint="eastAsia"/>
                <w:szCs w:val="24"/>
              </w:rPr>
            </w:pPr>
            <w:r w:rsidRPr="001773C9">
              <w:rPr>
                <w:rFonts w:eastAsiaTheme="minorEastAsia"/>
                <w:szCs w:val="24"/>
              </w:rPr>
              <w:t>$30</w:t>
            </w:r>
          </w:p>
        </w:tc>
        <w:tc>
          <w:tcPr>
            <w:tcW w:w="2091" w:type="dxa"/>
          </w:tcPr>
          <w:p w14:paraId="0CB0F74F" w14:textId="10DB6474" w:rsidR="00FC6B96" w:rsidRDefault="00FC6B96" w:rsidP="00FC6B96">
            <w:pPr>
              <w:pStyle w:val="a7"/>
              <w:ind w:leftChars="0" w:left="0"/>
              <w:jc w:val="center"/>
              <w:rPr>
                <w:rFonts w:hint="eastAsia"/>
                <w:szCs w:val="24"/>
              </w:rPr>
            </w:pPr>
            <w:r w:rsidRPr="001773C9">
              <w:rPr>
                <w:rFonts w:eastAsiaTheme="minorEastAsia"/>
                <w:szCs w:val="24"/>
              </w:rPr>
              <w:t>$20</w:t>
            </w:r>
          </w:p>
        </w:tc>
        <w:tc>
          <w:tcPr>
            <w:tcW w:w="2091" w:type="dxa"/>
          </w:tcPr>
          <w:p w14:paraId="7C0C4A31" w14:textId="6647C083" w:rsidR="00FC6B96" w:rsidRDefault="00FC6B96" w:rsidP="00FC6B96">
            <w:pPr>
              <w:pStyle w:val="a7"/>
              <w:ind w:leftChars="0" w:left="0"/>
              <w:jc w:val="center"/>
              <w:rPr>
                <w:rFonts w:hint="eastAsia"/>
                <w:szCs w:val="24"/>
              </w:rPr>
            </w:pPr>
            <w:r w:rsidRPr="001773C9">
              <w:rPr>
                <w:rFonts w:eastAsiaTheme="minorEastAsia"/>
                <w:szCs w:val="24"/>
              </w:rPr>
              <w:t>$50</w:t>
            </w:r>
          </w:p>
        </w:tc>
        <w:tc>
          <w:tcPr>
            <w:tcW w:w="2092" w:type="dxa"/>
          </w:tcPr>
          <w:p w14:paraId="7E87385A" w14:textId="4D917779" w:rsidR="00FC6B96" w:rsidRPr="00FC6B96" w:rsidRDefault="00FC6B96" w:rsidP="00FC6B96">
            <w:pPr>
              <w:jc w:val="center"/>
              <w:rPr>
                <w:rFonts w:eastAsiaTheme="minorEastAsia" w:hint="eastAsia"/>
                <w:szCs w:val="24"/>
              </w:rPr>
            </w:pPr>
            <w:r w:rsidRPr="00FC6B96">
              <w:rPr>
                <w:rFonts w:eastAsiaTheme="minorEastAsia"/>
                <w:szCs w:val="24"/>
              </w:rPr>
              <w:t>$30</w:t>
            </w:r>
          </w:p>
        </w:tc>
      </w:tr>
    </w:tbl>
    <w:p w14:paraId="702BE364" w14:textId="287C07A1" w:rsidR="00C10021" w:rsidRPr="000C75AC" w:rsidRDefault="00C10021" w:rsidP="000C75AC">
      <w:pPr>
        <w:rPr>
          <w:rFonts w:eastAsiaTheme="minorEastAsia" w:hint="eastAsia"/>
          <w:szCs w:val="24"/>
        </w:rPr>
      </w:pPr>
    </w:p>
    <w:p w14:paraId="6CE4BE2B" w14:textId="77777777" w:rsidR="002E3F2E" w:rsidRPr="001773C9" w:rsidRDefault="002E3F2E" w:rsidP="002E3F2E">
      <w:pPr>
        <w:pStyle w:val="a7"/>
        <w:ind w:leftChars="0" w:left="360"/>
        <w:rPr>
          <w:rFonts w:eastAsiaTheme="minorEastAsia"/>
          <w:szCs w:val="24"/>
        </w:rPr>
      </w:pPr>
      <w:r w:rsidRPr="001773C9">
        <w:rPr>
          <w:rFonts w:eastAsiaTheme="minorEastAsia"/>
          <w:szCs w:val="24"/>
        </w:rPr>
        <w:t>Determine the total amount of your capital gain or loss using (a) FIFO (first-in first-out) accounting and (b) LIFO (last-in, first-out) accounting [that is, assuming that you keep your stock certificates in (a) a queue or (b) a stack.</w:t>
      </w:r>
      <w:r>
        <w:rPr>
          <w:rFonts w:eastAsiaTheme="minorEastAsia"/>
          <w:szCs w:val="24"/>
        </w:rPr>
        <w:t>]</w:t>
      </w:r>
    </w:p>
    <w:p w14:paraId="1E606C5D" w14:textId="07BFC341" w:rsidR="002E3F2E" w:rsidRDefault="002E3F2E" w:rsidP="002E3F2E">
      <w:pPr>
        <w:pStyle w:val="a7"/>
        <w:ind w:leftChars="0" w:left="360"/>
        <w:rPr>
          <w:rFonts w:eastAsiaTheme="minorEastAsia"/>
          <w:szCs w:val="24"/>
        </w:rPr>
      </w:pPr>
      <w:r w:rsidRPr="001773C9">
        <w:rPr>
          <w:rFonts w:eastAsiaTheme="minorEastAsia"/>
          <w:szCs w:val="24"/>
        </w:rPr>
        <w:t>The 100 shares you still own at the end of the year do not enter the calculation.</w:t>
      </w:r>
    </w:p>
    <w:p w14:paraId="62B23727" w14:textId="2DDF6EBE" w:rsidR="000C75AC" w:rsidRDefault="000C75AC" w:rsidP="002E3F2E">
      <w:pPr>
        <w:pStyle w:val="a7"/>
        <w:ind w:leftChars="0" w:left="360"/>
        <w:rPr>
          <w:rFonts w:eastAsiaTheme="minorEastAsia"/>
          <w:szCs w:val="24"/>
        </w:rPr>
      </w:pPr>
      <w:r>
        <w:rPr>
          <w:rFonts w:eastAsiaTheme="minorEastAsia"/>
          <w:szCs w:val="24"/>
        </w:rPr>
        <w:t>(a)</w:t>
      </w:r>
    </w:p>
    <w:p w14:paraId="5B2BAC89" w14:textId="2979BFA2" w:rsidR="000C75AC" w:rsidRDefault="000C75AC" w:rsidP="002E3F2E">
      <w:pPr>
        <w:pStyle w:val="a7"/>
        <w:ind w:leftChars="0" w:left="360"/>
        <w:rPr>
          <w:rFonts w:eastAsiaTheme="minorEastAsia"/>
          <w:szCs w:val="24"/>
        </w:rPr>
      </w:pPr>
      <w:r>
        <w:rPr>
          <w:noProof/>
        </w:rPr>
        <w:drawing>
          <wp:inline distT="0" distB="0" distL="0" distR="0" wp14:anchorId="16B513F1" wp14:editId="2CB7FD36">
            <wp:extent cx="5551714" cy="480059"/>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41988" cy="505159"/>
                    </a:xfrm>
                    <a:prstGeom prst="rect">
                      <a:avLst/>
                    </a:prstGeom>
                  </pic:spPr>
                </pic:pic>
              </a:graphicData>
            </a:graphic>
          </wp:inline>
        </w:drawing>
      </w:r>
    </w:p>
    <w:p w14:paraId="3EB97A7A" w14:textId="0504E377" w:rsidR="000C75AC" w:rsidRDefault="000C75AC" w:rsidP="002E3F2E">
      <w:pPr>
        <w:pStyle w:val="a7"/>
        <w:ind w:leftChars="0" w:left="360"/>
        <w:rPr>
          <w:rFonts w:eastAsiaTheme="minorEastAsia"/>
          <w:szCs w:val="24"/>
        </w:rPr>
      </w:pPr>
      <w:r>
        <w:rPr>
          <w:rFonts w:eastAsiaTheme="minorEastAsia" w:hint="eastAsia"/>
          <w:szCs w:val="24"/>
        </w:rPr>
        <w:t>A</w:t>
      </w:r>
      <w:r>
        <w:rPr>
          <w:rFonts w:eastAsiaTheme="minorEastAsia"/>
          <w:szCs w:val="24"/>
        </w:rPr>
        <w:t>lgorithms</w:t>
      </w:r>
    </w:p>
    <w:p w14:paraId="2797088D" w14:textId="3C845A07" w:rsidR="000C75AC" w:rsidRDefault="000C75AC" w:rsidP="002E3F2E">
      <w:pPr>
        <w:pStyle w:val="a7"/>
        <w:ind w:leftChars="0" w:left="360"/>
        <w:rPr>
          <w:rFonts w:eastAsiaTheme="minorEastAsia"/>
          <w:szCs w:val="24"/>
        </w:rPr>
      </w:pPr>
    </w:p>
    <w:p w14:paraId="3C7E97A2" w14:textId="654D03AB" w:rsidR="000C75AC" w:rsidRDefault="000C75AC" w:rsidP="002E3F2E">
      <w:pPr>
        <w:pStyle w:val="a7"/>
        <w:ind w:leftChars="0" w:left="360"/>
        <w:rPr>
          <w:rFonts w:eastAsiaTheme="minorEastAsia"/>
          <w:szCs w:val="24"/>
        </w:rPr>
      </w:pPr>
      <w:r>
        <w:rPr>
          <w:rFonts w:eastAsiaTheme="minorEastAsia"/>
          <w:szCs w:val="24"/>
        </w:rPr>
        <w:t xml:space="preserve">Push </w:t>
      </w:r>
      <w:r w:rsidR="003A6F78">
        <w:rPr>
          <w:rFonts w:eastAsiaTheme="minorEastAsia"/>
          <w:szCs w:val="24"/>
        </w:rPr>
        <w:t>price and purchase/sell amount respectively;</w:t>
      </w:r>
    </w:p>
    <w:p w14:paraId="5CD63B59" w14:textId="52F34F7F" w:rsidR="003A6F78" w:rsidRDefault="003A6F78" w:rsidP="002E3F2E">
      <w:pPr>
        <w:pStyle w:val="a7"/>
        <w:ind w:leftChars="0" w:left="360"/>
        <w:rPr>
          <w:rFonts w:eastAsiaTheme="minorEastAsia" w:hint="eastAsia"/>
          <w:szCs w:val="24"/>
        </w:rPr>
      </w:pPr>
      <w:r>
        <w:rPr>
          <w:rFonts w:eastAsiaTheme="minorEastAsia"/>
          <w:szCs w:val="24"/>
        </w:rPr>
        <w:t>Push ‘#’ after between month;</w:t>
      </w:r>
    </w:p>
    <w:p w14:paraId="046F4A5C" w14:textId="77777777" w:rsidR="000C75AC" w:rsidRPr="003A6F78" w:rsidRDefault="000C75AC" w:rsidP="003A6F78">
      <w:pPr>
        <w:rPr>
          <w:rFonts w:eastAsiaTheme="minorEastAsia" w:hint="eastAsia"/>
          <w:szCs w:val="24"/>
        </w:rPr>
      </w:pPr>
    </w:p>
    <w:p w14:paraId="0BABC217" w14:textId="63A93D87" w:rsidR="000C75AC" w:rsidRDefault="000C75AC" w:rsidP="002E3F2E">
      <w:pPr>
        <w:pStyle w:val="a7"/>
        <w:ind w:leftChars="0" w:left="360"/>
        <w:rPr>
          <w:rFonts w:eastAsiaTheme="minorEastAsia"/>
          <w:szCs w:val="24"/>
        </w:rPr>
      </w:pPr>
      <w:r>
        <w:rPr>
          <w:rFonts w:eastAsiaTheme="minorEastAsia"/>
          <w:szCs w:val="24"/>
        </w:rPr>
        <w:t>initialize monthly earn = 1;</w:t>
      </w:r>
    </w:p>
    <w:p w14:paraId="6EAA51E3" w14:textId="2BAF2B30" w:rsidR="000C75AC" w:rsidRDefault="000C75AC" w:rsidP="002E3F2E">
      <w:pPr>
        <w:pStyle w:val="a7"/>
        <w:ind w:leftChars="0" w:left="360"/>
        <w:rPr>
          <w:rFonts w:eastAsiaTheme="minorEastAsia" w:hint="eastAsia"/>
          <w:szCs w:val="24"/>
        </w:rPr>
      </w:pPr>
      <w:r>
        <w:rPr>
          <w:rFonts w:eastAsiaTheme="minorEastAsia" w:hint="eastAsia"/>
          <w:szCs w:val="24"/>
        </w:rPr>
        <w:t>i</w:t>
      </w:r>
      <w:r>
        <w:rPr>
          <w:rFonts w:eastAsiaTheme="minorEastAsia"/>
          <w:szCs w:val="24"/>
        </w:rPr>
        <w:t>nitialize annual earn = 0;</w:t>
      </w:r>
    </w:p>
    <w:p w14:paraId="2B213904" w14:textId="30D05F0B" w:rsidR="000C75AC" w:rsidRDefault="000C75AC" w:rsidP="002E3F2E">
      <w:pPr>
        <w:pStyle w:val="a7"/>
        <w:ind w:leftChars="0" w:left="360"/>
        <w:rPr>
          <w:rFonts w:eastAsiaTheme="minorEastAsia"/>
          <w:szCs w:val="24"/>
        </w:rPr>
      </w:pPr>
      <w:r>
        <w:rPr>
          <w:rFonts w:eastAsiaTheme="minorEastAsia" w:hint="eastAsia"/>
          <w:szCs w:val="24"/>
        </w:rPr>
        <w:t>w</w:t>
      </w:r>
      <w:r>
        <w:rPr>
          <w:rFonts w:eastAsiaTheme="minorEastAsia"/>
          <w:szCs w:val="24"/>
        </w:rPr>
        <w:t>hile (queue is empty) {</w:t>
      </w:r>
    </w:p>
    <w:p w14:paraId="318D0C01" w14:textId="177A1E18" w:rsidR="000C75AC" w:rsidRDefault="000C75AC" w:rsidP="002E3F2E">
      <w:pPr>
        <w:pStyle w:val="a7"/>
        <w:ind w:leftChars="0" w:left="360"/>
        <w:rPr>
          <w:rFonts w:eastAsiaTheme="minorEastAsia"/>
          <w:szCs w:val="24"/>
        </w:rPr>
      </w:pPr>
      <w:r>
        <w:rPr>
          <w:rFonts w:eastAsiaTheme="minorEastAsia"/>
          <w:szCs w:val="24"/>
        </w:rPr>
        <w:tab/>
      </w:r>
      <w:r>
        <w:rPr>
          <w:rFonts w:eastAsiaTheme="minorEastAsia"/>
          <w:szCs w:val="24"/>
        </w:rPr>
        <w:tab/>
        <w:t>if (front == ‘#’) {</w:t>
      </w:r>
    </w:p>
    <w:p w14:paraId="5AFCEBD4" w14:textId="77777777" w:rsidR="000C75AC" w:rsidRDefault="000C75AC" w:rsidP="002E3F2E">
      <w:pPr>
        <w:pStyle w:val="a7"/>
        <w:ind w:leftChars="0" w:left="360"/>
        <w:rPr>
          <w:rFonts w:eastAsiaTheme="minorEastAsia"/>
          <w:szCs w:val="24"/>
        </w:rPr>
      </w:pPr>
      <w:r>
        <w:rPr>
          <w:rFonts w:eastAsiaTheme="minorEastAsia"/>
          <w:szCs w:val="24"/>
        </w:rPr>
        <w:tab/>
      </w:r>
      <w:r>
        <w:rPr>
          <w:rFonts w:eastAsiaTheme="minorEastAsia"/>
          <w:szCs w:val="24"/>
        </w:rPr>
        <w:tab/>
      </w:r>
      <w:r>
        <w:rPr>
          <w:rFonts w:eastAsiaTheme="minorEastAsia"/>
          <w:szCs w:val="24"/>
        </w:rPr>
        <w:tab/>
        <w:t>annual earn += monthly earn;</w:t>
      </w:r>
    </w:p>
    <w:p w14:paraId="23A56144" w14:textId="77777777" w:rsidR="000C75AC" w:rsidRDefault="000C75AC" w:rsidP="002E3F2E">
      <w:pPr>
        <w:pStyle w:val="a7"/>
        <w:ind w:leftChars="0" w:left="360"/>
        <w:rPr>
          <w:rFonts w:eastAsiaTheme="minorEastAsia"/>
          <w:szCs w:val="24"/>
        </w:rPr>
      </w:pPr>
      <w:r>
        <w:rPr>
          <w:rFonts w:eastAsiaTheme="minorEastAsia"/>
          <w:szCs w:val="24"/>
        </w:rPr>
        <w:tab/>
      </w:r>
      <w:r>
        <w:rPr>
          <w:rFonts w:eastAsiaTheme="minorEastAsia"/>
          <w:szCs w:val="24"/>
        </w:rPr>
        <w:tab/>
      </w:r>
      <w:r>
        <w:rPr>
          <w:rFonts w:eastAsiaTheme="minorEastAsia"/>
          <w:szCs w:val="24"/>
        </w:rPr>
        <w:tab/>
        <w:t>monthly earn = 1;</w:t>
      </w:r>
    </w:p>
    <w:p w14:paraId="1109A2EA" w14:textId="37B53CC9" w:rsidR="000C75AC" w:rsidRDefault="000C75AC" w:rsidP="002E3F2E">
      <w:pPr>
        <w:pStyle w:val="a7"/>
        <w:ind w:leftChars="0" w:left="360"/>
        <w:rPr>
          <w:rFonts w:eastAsiaTheme="minorEastAsia"/>
          <w:szCs w:val="24"/>
        </w:rPr>
      </w:pPr>
      <w:r>
        <w:rPr>
          <w:rFonts w:eastAsiaTheme="minorEastAsia"/>
          <w:szCs w:val="24"/>
        </w:rPr>
        <w:tab/>
      </w:r>
      <w:r>
        <w:rPr>
          <w:rFonts w:eastAsiaTheme="minorEastAsia"/>
          <w:szCs w:val="24"/>
        </w:rPr>
        <w:tab/>
      </w:r>
      <w:r>
        <w:rPr>
          <w:rFonts w:eastAsiaTheme="minorEastAsia"/>
          <w:szCs w:val="24"/>
        </w:rPr>
        <w:tab/>
        <w:t>pop the queue;</w:t>
      </w:r>
      <w:r>
        <w:rPr>
          <w:rFonts w:eastAsiaTheme="minorEastAsia"/>
          <w:szCs w:val="24"/>
        </w:rPr>
        <w:tab/>
      </w:r>
    </w:p>
    <w:p w14:paraId="6DF0D2DF" w14:textId="1D24B5C4" w:rsidR="000C75AC" w:rsidRDefault="000C75AC" w:rsidP="000C75AC">
      <w:pPr>
        <w:pStyle w:val="a7"/>
        <w:ind w:leftChars="0" w:left="840"/>
        <w:rPr>
          <w:rFonts w:eastAsiaTheme="minorEastAsia"/>
          <w:szCs w:val="24"/>
        </w:rPr>
      </w:pPr>
      <w:r>
        <w:rPr>
          <w:rFonts w:eastAsiaTheme="minorEastAsia"/>
          <w:szCs w:val="24"/>
        </w:rPr>
        <w:t>}</w:t>
      </w:r>
    </w:p>
    <w:p w14:paraId="245DD421" w14:textId="699E0687" w:rsidR="000C75AC" w:rsidRDefault="000C75AC" w:rsidP="000C75AC">
      <w:pPr>
        <w:pStyle w:val="a7"/>
        <w:ind w:leftChars="0" w:left="840"/>
        <w:rPr>
          <w:rFonts w:eastAsiaTheme="minorEastAsia" w:hint="eastAsia"/>
          <w:szCs w:val="24"/>
        </w:rPr>
      </w:pPr>
      <w:r>
        <w:rPr>
          <w:rFonts w:eastAsiaTheme="minorEastAsia"/>
          <w:szCs w:val="24"/>
        </w:rPr>
        <w:tab/>
        <w:t>else {</w:t>
      </w:r>
    </w:p>
    <w:p w14:paraId="55FE5B63" w14:textId="34B16140" w:rsidR="000C75AC" w:rsidRDefault="000C75AC" w:rsidP="002E3F2E">
      <w:pPr>
        <w:pStyle w:val="a7"/>
        <w:ind w:leftChars="0" w:left="360"/>
        <w:rPr>
          <w:rFonts w:eastAsiaTheme="minorEastAsia"/>
          <w:szCs w:val="24"/>
        </w:rPr>
      </w:pPr>
      <w:r>
        <w:rPr>
          <w:rFonts w:eastAsiaTheme="minorEastAsia"/>
          <w:szCs w:val="24"/>
        </w:rPr>
        <w:tab/>
      </w:r>
      <w:r>
        <w:rPr>
          <w:rFonts w:eastAsiaTheme="minorEastAsia"/>
          <w:szCs w:val="24"/>
        </w:rPr>
        <w:tab/>
      </w:r>
      <w:r>
        <w:rPr>
          <w:rFonts w:eastAsiaTheme="minorEastAsia"/>
          <w:szCs w:val="24"/>
        </w:rPr>
        <w:tab/>
        <w:t>monthly earn *= front;</w:t>
      </w:r>
    </w:p>
    <w:p w14:paraId="444688EE" w14:textId="1F80133E" w:rsidR="000C75AC" w:rsidRPr="000C75AC" w:rsidRDefault="000C75AC" w:rsidP="000C75AC">
      <w:pPr>
        <w:pStyle w:val="a7"/>
        <w:ind w:leftChars="0" w:left="360"/>
        <w:rPr>
          <w:rFonts w:eastAsiaTheme="minorEastAsia" w:hint="eastAsia"/>
          <w:szCs w:val="24"/>
        </w:rPr>
      </w:pPr>
      <w:r>
        <w:rPr>
          <w:rFonts w:eastAsiaTheme="minorEastAsia"/>
          <w:szCs w:val="24"/>
        </w:rPr>
        <w:tab/>
      </w:r>
      <w:r>
        <w:rPr>
          <w:rFonts w:eastAsiaTheme="minorEastAsia"/>
          <w:szCs w:val="24"/>
        </w:rPr>
        <w:tab/>
      </w:r>
      <w:r>
        <w:rPr>
          <w:rFonts w:eastAsiaTheme="minorEastAsia"/>
          <w:szCs w:val="24"/>
        </w:rPr>
        <w:tab/>
        <w:t>pop the queue;</w:t>
      </w:r>
    </w:p>
    <w:p w14:paraId="1DBF692F" w14:textId="0F6EE59A" w:rsidR="000C75AC" w:rsidRDefault="000C75AC" w:rsidP="002E3F2E">
      <w:pPr>
        <w:pStyle w:val="a7"/>
        <w:ind w:leftChars="0" w:left="360"/>
        <w:rPr>
          <w:rFonts w:eastAsiaTheme="minorEastAsia"/>
          <w:szCs w:val="24"/>
        </w:rPr>
      </w:pPr>
      <w:r>
        <w:rPr>
          <w:rFonts w:eastAsiaTheme="minorEastAsia" w:hint="eastAsia"/>
          <w:szCs w:val="24"/>
        </w:rPr>
        <w:t>}</w:t>
      </w:r>
    </w:p>
    <w:p w14:paraId="2C6B01A4" w14:textId="548864DF" w:rsidR="000C75AC" w:rsidRDefault="000C75AC" w:rsidP="002E3F2E">
      <w:pPr>
        <w:pStyle w:val="a7"/>
        <w:ind w:leftChars="0" w:left="360"/>
        <w:rPr>
          <w:rFonts w:eastAsiaTheme="minorEastAsia" w:hint="eastAsia"/>
          <w:szCs w:val="24"/>
        </w:rPr>
      </w:pPr>
      <w:r>
        <w:rPr>
          <w:rFonts w:eastAsiaTheme="minorEastAsia"/>
          <w:szCs w:val="24"/>
        </w:rPr>
        <w:t>return annual earn;</w:t>
      </w:r>
    </w:p>
    <w:p w14:paraId="32898A28" w14:textId="0F92A4C5" w:rsidR="000C75AC" w:rsidRDefault="000C75AC" w:rsidP="002E3F2E">
      <w:pPr>
        <w:pStyle w:val="a7"/>
        <w:ind w:leftChars="0" w:left="360"/>
        <w:rPr>
          <w:rFonts w:eastAsiaTheme="minorEastAsia"/>
          <w:szCs w:val="24"/>
        </w:rPr>
      </w:pPr>
    </w:p>
    <w:p w14:paraId="07C7C04F" w14:textId="187B0481" w:rsidR="000C75AC" w:rsidRDefault="000C75AC" w:rsidP="002E3F2E">
      <w:pPr>
        <w:pStyle w:val="a7"/>
        <w:ind w:leftChars="0" w:left="360"/>
        <w:rPr>
          <w:rFonts w:eastAsiaTheme="minorEastAsia"/>
          <w:szCs w:val="24"/>
        </w:rPr>
      </w:pPr>
      <w:r>
        <w:rPr>
          <w:rFonts w:eastAsiaTheme="minorEastAsia" w:hint="eastAsia"/>
          <w:szCs w:val="24"/>
        </w:rPr>
        <w:t>T</w:t>
      </w:r>
      <w:r>
        <w:rPr>
          <w:rFonts w:eastAsiaTheme="minorEastAsia"/>
          <w:szCs w:val="24"/>
        </w:rPr>
        <w:t>race code:</w:t>
      </w:r>
    </w:p>
    <w:p w14:paraId="4268809C" w14:textId="348EAF1C" w:rsidR="000C75AC" w:rsidRDefault="000C75AC" w:rsidP="002E3F2E">
      <w:pPr>
        <w:pStyle w:val="a7"/>
        <w:ind w:leftChars="0" w:left="360"/>
        <w:rPr>
          <w:rFonts w:eastAsiaTheme="minorEastAsia" w:hint="eastAsia"/>
          <w:szCs w:val="24"/>
        </w:rPr>
      </w:pPr>
      <w:r>
        <w:rPr>
          <w:rFonts w:eastAsiaTheme="minorEastAsia" w:hint="eastAsia"/>
          <w:szCs w:val="24"/>
        </w:rPr>
        <w:t>-</w:t>
      </w:r>
      <w:r>
        <w:rPr>
          <w:rFonts w:eastAsiaTheme="minorEastAsia"/>
          <w:szCs w:val="24"/>
        </w:rPr>
        <w:t xml:space="preserve">100 * 10 + -100 * 30 +100 * 20 + -100 * 50 + 100 * 30 = </w:t>
      </w:r>
      <w:r w:rsidR="003A6F78">
        <w:rPr>
          <w:rFonts w:eastAsiaTheme="minorEastAsia"/>
          <w:szCs w:val="24"/>
        </w:rPr>
        <w:t>$ -4000</w:t>
      </w:r>
    </w:p>
    <w:p w14:paraId="2AD57226" w14:textId="2AA352EE" w:rsidR="000C75AC" w:rsidRPr="000C75AC" w:rsidRDefault="000C75AC" w:rsidP="000C75AC">
      <w:pPr>
        <w:widowControl/>
        <w:adjustRightInd/>
        <w:spacing w:line="240" w:lineRule="auto"/>
        <w:textAlignment w:val="auto"/>
        <w:rPr>
          <w:rFonts w:eastAsiaTheme="minorEastAsia" w:hint="eastAsia"/>
          <w:szCs w:val="24"/>
        </w:rPr>
      </w:pPr>
      <w:r>
        <w:rPr>
          <w:rFonts w:eastAsiaTheme="minorEastAsia"/>
          <w:szCs w:val="24"/>
        </w:rPr>
        <w:br w:type="page"/>
      </w:r>
    </w:p>
    <w:p w14:paraId="16C1A3DE" w14:textId="53A1E85B" w:rsidR="000C75AC" w:rsidRDefault="000C75AC" w:rsidP="002E3F2E">
      <w:pPr>
        <w:pStyle w:val="a7"/>
        <w:ind w:leftChars="0" w:left="360"/>
        <w:rPr>
          <w:rFonts w:eastAsiaTheme="minorEastAsia" w:hint="eastAsia"/>
          <w:szCs w:val="24"/>
        </w:rPr>
      </w:pPr>
      <w:r>
        <w:rPr>
          <w:rFonts w:eastAsiaTheme="minorEastAsia" w:hint="eastAsia"/>
          <w:szCs w:val="24"/>
        </w:rPr>
        <w:lastRenderedPageBreak/>
        <w:t>(</w:t>
      </w:r>
      <w:r>
        <w:rPr>
          <w:rFonts w:eastAsiaTheme="minorEastAsia"/>
          <w:szCs w:val="24"/>
        </w:rPr>
        <w:t>b)</w:t>
      </w:r>
    </w:p>
    <w:p w14:paraId="662B0C9C" w14:textId="77777777" w:rsidR="000C75AC" w:rsidRDefault="003B1385" w:rsidP="000235E2">
      <w:pPr>
        <w:widowControl/>
        <w:adjustRightInd/>
        <w:spacing w:line="240" w:lineRule="auto"/>
        <w:textAlignment w:val="auto"/>
        <w:rPr>
          <w:rFonts w:eastAsiaTheme="minorEastAsia"/>
          <w:szCs w:val="24"/>
        </w:rPr>
      </w:pPr>
      <w:r>
        <w:rPr>
          <w:noProof/>
        </w:rPr>
        <w:drawing>
          <wp:inline distT="0" distB="0" distL="0" distR="0" wp14:anchorId="2F217F3E" wp14:editId="1FC3EDA7">
            <wp:extent cx="6645910" cy="735965"/>
            <wp:effectExtent l="0" t="0" r="2540" b="698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645910" cy="735965"/>
                    </a:xfrm>
                    <a:prstGeom prst="rect">
                      <a:avLst/>
                    </a:prstGeom>
                  </pic:spPr>
                </pic:pic>
              </a:graphicData>
            </a:graphic>
          </wp:inline>
        </w:drawing>
      </w:r>
    </w:p>
    <w:p w14:paraId="5105D247" w14:textId="77777777" w:rsidR="000C75AC" w:rsidRDefault="000C75AC" w:rsidP="000235E2">
      <w:pPr>
        <w:widowControl/>
        <w:adjustRightInd/>
        <w:spacing w:line="240" w:lineRule="auto"/>
        <w:textAlignment w:val="auto"/>
        <w:rPr>
          <w:rFonts w:eastAsiaTheme="minorEastAsia"/>
          <w:szCs w:val="24"/>
        </w:rPr>
      </w:pPr>
    </w:p>
    <w:p w14:paraId="6760E17B" w14:textId="77777777" w:rsidR="000C75AC" w:rsidRDefault="000C75AC" w:rsidP="000C75AC">
      <w:pPr>
        <w:pStyle w:val="a7"/>
        <w:ind w:leftChars="0" w:left="360"/>
        <w:rPr>
          <w:rFonts w:eastAsiaTheme="minorEastAsia"/>
          <w:szCs w:val="24"/>
        </w:rPr>
      </w:pPr>
      <w:r>
        <w:rPr>
          <w:rFonts w:eastAsiaTheme="minorEastAsia" w:hint="eastAsia"/>
          <w:szCs w:val="24"/>
        </w:rPr>
        <w:t>A</w:t>
      </w:r>
      <w:r>
        <w:rPr>
          <w:rFonts w:eastAsiaTheme="minorEastAsia"/>
          <w:szCs w:val="24"/>
        </w:rPr>
        <w:t>lgorithms</w:t>
      </w:r>
    </w:p>
    <w:p w14:paraId="0AB716E9" w14:textId="7C90EA34" w:rsidR="000C75AC" w:rsidRDefault="000C75AC" w:rsidP="000C75AC">
      <w:pPr>
        <w:pStyle w:val="a7"/>
        <w:ind w:leftChars="0" w:left="360"/>
        <w:rPr>
          <w:rFonts w:eastAsiaTheme="minorEastAsia"/>
          <w:szCs w:val="24"/>
        </w:rPr>
      </w:pPr>
    </w:p>
    <w:p w14:paraId="5E75D662" w14:textId="1FE0AACA" w:rsidR="000C75AC" w:rsidRDefault="000C75AC" w:rsidP="000C75AC">
      <w:pPr>
        <w:pStyle w:val="a7"/>
        <w:ind w:leftChars="0" w:left="360"/>
        <w:rPr>
          <w:rFonts w:eastAsiaTheme="minorEastAsia"/>
          <w:szCs w:val="24"/>
        </w:rPr>
      </w:pPr>
      <w:r>
        <w:rPr>
          <w:rFonts w:eastAsiaTheme="minorEastAsia"/>
          <w:szCs w:val="24"/>
        </w:rPr>
        <w:t>Push # before monthly purchase/sell</w:t>
      </w:r>
      <w:r w:rsidR="003A6F78">
        <w:rPr>
          <w:rFonts w:eastAsiaTheme="minorEastAsia"/>
          <w:szCs w:val="24"/>
        </w:rPr>
        <w:t>;</w:t>
      </w:r>
    </w:p>
    <w:p w14:paraId="7DD1FDA9" w14:textId="0904D875" w:rsidR="000C75AC" w:rsidRDefault="000C75AC" w:rsidP="000C75AC">
      <w:pPr>
        <w:pStyle w:val="a7"/>
        <w:ind w:leftChars="0" w:left="360"/>
        <w:rPr>
          <w:rFonts w:eastAsiaTheme="minorEastAsia" w:hint="eastAsia"/>
          <w:szCs w:val="24"/>
        </w:rPr>
      </w:pPr>
      <w:r>
        <w:rPr>
          <w:rFonts w:eastAsiaTheme="minorEastAsia" w:hint="eastAsia"/>
          <w:szCs w:val="24"/>
        </w:rPr>
        <w:t>P</w:t>
      </w:r>
      <w:r>
        <w:rPr>
          <w:rFonts w:eastAsiaTheme="minorEastAsia"/>
          <w:szCs w:val="24"/>
        </w:rPr>
        <w:t xml:space="preserve">ush price and </w:t>
      </w:r>
      <w:r w:rsidR="003A6F78">
        <w:rPr>
          <w:rFonts w:eastAsiaTheme="minorEastAsia"/>
          <w:szCs w:val="24"/>
        </w:rPr>
        <w:t xml:space="preserve">purchase/sell </w:t>
      </w:r>
      <w:r>
        <w:rPr>
          <w:rFonts w:eastAsiaTheme="minorEastAsia"/>
          <w:szCs w:val="24"/>
        </w:rPr>
        <w:t>amount respectively for every month</w:t>
      </w:r>
      <w:r w:rsidR="003A6F78">
        <w:rPr>
          <w:rFonts w:eastAsiaTheme="minorEastAsia"/>
          <w:szCs w:val="24"/>
        </w:rPr>
        <w:t>;</w:t>
      </w:r>
      <w:r>
        <w:rPr>
          <w:rFonts w:eastAsiaTheme="minorEastAsia"/>
          <w:szCs w:val="24"/>
        </w:rPr>
        <w:t xml:space="preserve"> </w:t>
      </w:r>
    </w:p>
    <w:p w14:paraId="5FC37707" w14:textId="77777777" w:rsidR="000C75AC" w:rsidRPr="000C75AC" w:rsidRDefault="000C75AC" w:rsidP="000C75AC">
      <w:pPr>
        <w:pStyle w:val="a7"/>
        <w:ind w:leftChars="0" w:left="360"/>
        <w:rPr>
          <w:rFonts w:eastAsiaTheme="minorEastAsia" w:hint="eastAsia"/>
          <w:szCs w:val="24"/>
        </w:rPr>
      </w:pPr>
    </w:p>
    <w:p w14:paraId="2CF69959" w14:textId="77777777" w:rsidR="000C75AC" w:rsidRDefault="000C75AC" w:rsidP="000C75AC">
      <w:pPr>
        <w:pStyle w:val="a7"/>
        <w:ind w:leftChars="0" w:left="360"/>
        <w:rPr>
          <w:rFonts w:eastAsiaTheme="minorEastAsia"/>
          <w:szCs w:val="24"/>
        </w:rPr>
      </w:pPr>
      <w:r>
        <w:rPr>
          <w:rFonts w:eastAsiaTheme="minorEastAsia"/>
          <w:szCs w:val="24"/>
        </w:rPr>
        <w:t>initialize monthly earn = 1;</w:t>
      </w:r>
    </w:p>
    <w:p w14:paraId="0B65C7B9" w14:textId="77777777" w:rsidR="000C75AC" w:rsidRDefault="000C75AC" w:rsidP="000C75AC">
      <w:pPr>
        <w:pStyle w:val="a7"/>
        <w:ind w:leftChars="0" w:left="360"/>
        <w:rPr>
          <w:rFonts w:eastAsiaTheme="minorEastAsia" w:hint="eastAsia"/>
          <w:szCs w:val="24"/>
        </w:rPr>
      </w:pPr>
      <w:r>
        <w:rPr>
          <w:rFonts w:eastAsiaTheme="minorEastAsia" w:hint="eastAsia"/>
          <w:szCs w:val="24"/>
        </w:rPr>
        <w:t>i</w:t>
      </w:r>
      <w:r>
        <w:rPr>
          <w:rFonts w:eastAsiaTheme="minorEastAsia"/>
          <w:szCs w:val="24"/>
        </w:rPr>
        <w:t>nitialize annual earn = 0;</w:t>
      </w:r>
    </w:p>
    <w:p w14:paraId="5AABB642" w14:textId="7168AF53" w:rsidR="000C75AC" w:rsidRDefault="000C75AC" w:rsidP="000C75AC">
      <w:pPr>
        <w:pStyle w:val="a7"/>
        <w:ind w:leftChars="0" w:left="360"/>
        <w:rPr>
          <w:rFonts w:eastAsiaTheme="minorEastAsia"/>
          <w:szCs w:val="24"/>
        </w:rPr>
      </w:pPr>
      <w:r>
        <w:rPr>
          <w:rFonts w:eastAsiaTheme="minorEastAsia" w:hint="eastAsia"/>
          <w:szCs w:val="24"/>
        </w:rPr>
        <w:t>w</w:t>
      </w:r>
      <w:r>
        <w:rPr>
          <w:rFonts w:eastAsiaTheme="minorEastAsia"/>
          <w:szCs w:val="24"/>
        </w:rPr>
        <w:t>hile (stack is empty) {</w:t>
      </w:r>
    </w:p>
    <w:p w14:paraId="087BE8B5" w14:textId="25C54907" w:rsidR="000C75AC" w:rsidRDefault="000C75AC" w:rsidP="000C75AC">
      <w:pPr>
        <w:pStyle w:val="a7"/>
        <w:ind w:leftChars="0" w:left="360"/>
        <w:rPr>
          <w:rFonts w:eastAsiaTheme="minorEastAsia"/>
          <w:szCs w:val="24"/>
        </w:rPr>
      </w:pPr>
      <w:r>
        <w:rPr>
          <w:rFonts w:eastAsiaTheme="minorEastAsia"/>
          <w:szCs w:val="24"/>
        </w:rPr>
        <w:tab/>
      </w:r>
      <w:r>
        <w:rPr>
          <w:rFonts w:eastAsiaTheme="minorEastAsia"/>
          <w:szCs w:val="24"/>
        </w:rPr>
        <w:tab/>
        <w:t>if (top == ‘#’) {</w:t>
      </w:r>
    </w:p>
    <w:p w14:paraId="149B1C5B" w14:textId="77777777" w:rsidR="000C75AC" w:rsidRDefault="000C75AC" w:rsidP="000C75AC">
      <w:pPr>
        <w:pStyle w:val="a7"/>
        <w:ind w:leftChars="0" w:left="360"/>
        <w:rPr>
          <w:rFonts w:eastAsiaTheme="minorEastAsia"/>
          <w:szCs w:val="24"/>
        </w:rPr>
      </w:pPr>
      <w:r>
        <w:rPr>
          <w:rFonts w:eastAsiaTheme="minorEastAsia"/>
          <w:szCs w:val="24"/>
        </w:rPr>
        <w:tab/>
      </w:r>
      <w:r>
        <w:rPr>
          <w:rFonts w:eastAsiaTheme="minorEastAsia"/>
          <w:szCs w:val="24"/>
        </w:rPr>
        <w:tab/>
      </w:r>
      <w:r>
        <w:rPr>
          <w:rFonts w:eastAsiaTheme="minorEastAsia"/>
          <w:szCs w:val="24"/>
        </w:rPr>
        <w:tab/>
        <w:t>annual earn += monthly earn;</w:t>
      </w:r>
    </w:p>
    <w:p w14:paraId="1D9B962B" w14:textId="77777777" w:rsidR="000C75AC" w:rsidRDefault="000C75AC" w:rsidP="000C75AC">
      <w:pPr>
        <w:pStyle w:val="a7"/>
        <w:ind w:leftChars="0" w:left="360"/>
        <w:rPr>
          <w:rFonts w:eastAsiaTheme="minorEastAsia"/>
          <w:szCs w:val="24"/>
        </w:rPr>
      </w:pPr>
      <w:r>
        <w:rPr>
          <w:rFonts w:eastAsiaTheme="minorEastAsia"/>
          <w:szCs w:val="24"/>
        </w:rPr>
        <w:tab/>
      </w:r>
      <w:r>
        <w:rPr>
          <w:rFonts w:eastAsiaTheme="minorEastAsia"/>
          <w:szCs w:val="24"/>
        </w:rPr>
        <w:tab/>
      </w:r>
      <w:r>
        <w:rPr>
          <w:rFonts w:eastAsiaTheme="minorEastAsia"/>
          <w:szCs w:val="24"/>
        </w:rPr>
        <w:tab/>
        <w:t>monthly earn = 1;</w:t>
      </w:r>
    </w:p>
    <w:p w14:paraId="74DCB18E" w14:textId="7DC7650D" w:rsidR="000C75AC" w:rsidRDefault="000C75AC" w:rsidP="000C75AC">
      <w:pPr>
        <w:pStyle w:val="a7"/>
        <w:ind w:leftChars="0" w:left="360"/>
        <w:rPr>
          <w:rFonts w:eastAsiaTheme="minorEastAsia"/>
          <w:szCs w:val="24"/>
        </w:rPr>
      </w:pPr>
      <w:r>
        <w:rPr>
          <w:rFonts w:eastAsiaTheme="minorEastAsia"/>
          <w:szCs w:val="24"/>
        </w:rPr>
        <w:tab/>
      </w:r>
      <w:r>
        <w:rPr>
          <w:rFonts w:eastAsiaTheme="minorEastAsia"/>
          <w:szCs w:val="24"/>
        </w:rPr>
        <w:tab/>
      </w:r>
      <w:r>
        <w:rPr>
          <w:rFonts w:eastAsiaTheme="minorEastAsia"/>
          <w:szCs w:val="24"/>
        </w:rPr>
        <w:tab/>
        <w:t>pop the stack;</w:t>
      </w:r>
      <w:r>
        <w:rPr>
          <w:rFonts w:eastAsiaTheme="minorEastAsia"/>
          <w:szCs w:val="24"/>
        </w:rPr>
        <w:tab/>
      </w:r>
    </w:p>
    <w:p w14:paraId="51948ECB" w14:textId="77777777" w:rsidR="000C75AC" w:rsidRDefault="000C75AC" w:rsidP="000C75AC">
      <w:pPr>
        <w:pStyle w:val="a7"/>
        <w:ind w:leftChars="0" w:left="840"/>
        <w:rPr>
          <w:rFonts w:eastAsiaTheme="minorEastAsia"/>
          <w:szCs w:val="24"/>
        </w:rPr>
      </w:pPr>
      <w:r>
        <w:rPr>
          <w:rFonts w:eastAsiaTheme="minorEastAsia"/>
          <w:szCs w:val="24"/>
        </w:rPr>
        <w:t>}</w:t>
      </w:r>
    </w:p>
    <w:p w14:paraId="4B36E57A" w14:textId="77777777" w:rsidR="000C75AC" w:rsidRDefault="000C75AC" w:rsidP="000C75AC">
      <w:pPr>
        <w:pStyle w:val="a7"/>
        <w:ind w:leftChars="0" w:left="840"/>
        <w:rPr>
          <w:rFonts w:eastAsiaTheme="minorEastAsia" w:hint="eastAsia"/>
          <w:szCs w:val="24"/>
        </w:rPr>
      </w:pPr>
      <w:r>
        <w:rPr>
          <w:rFonts w:eastAsiaTheme="minorEastAsia"/>
          <w:szCs w:val="24"/>
        </w:rPr>
        <w:tab/>
        <w:t>else {</w:t>
      </w:r>
    </w:p>
    <w:p w14:paraId="140E4A19" w14:textId="77777777" w:rsidR="000C75AC" w:rsidRDefault="000C75AC" w:rsidP="000C75AC">
      <w:pPr>
        <w:pStyle w:val="a7"/>
        <w:ind w:leftChars="0" w:left="360"/>
        <w:rPr>
          <w:rFonts w:eastAsiaTheme="minorEastAsia"/>
          <w:szCs w:val="24"/>
        </w:rPr>
      </w:pPr>
      <w:r>
        <w:rPr>
          <w:rFonts w:eastAsiaTheme="minorEastAsia"/>
          <w:szCs w:val="24"/>
        </w:rPr>
        <w:tab/>
      </w:r>
      <w:r>
        <w:rPr>
          <w:rFonts w:eastAsiaTheme="minorEastAsia"/>
          <w:szCs w:val="24"/>
        </w:rPr>
        <w:tab/>
      </w:r>
      <w:r>
        <w:rPr>
          <w:rFonts w:eastAsiaTheme="minorEastAsia"/>
          <w:szCs w:val="24"/>
        </w:rPr>
        <w:tab/>
        <w:t>monthly earn *= front;</w:t>
      </w:r>
    </w:p>
    <w:p w14:paraId="033D4D38" w14:textId="31289353" w:rsidR="000C75AC" w:rsidRPr="000C75AC" w:rsidRDefault="000C75AC" w:rsidP="000C75AC">
      <w:pPr>
        <w:pStyle w:val="a7"/>
        <w:ind w:leftChars="0" w:left="360"/>
        <w:rPr>
          <w:rFonts w:eastAsiaTheme="minorEastAsia" w:hint="eastAsia"/>
          <w:szCs w:val="24"/>
        </w:rPr>
      </w:pPr>
      <w:r>
        <w:rPr>
          <w:rFonts w:eastAsiaTheme="minorEastAsia"/>
          <w:szCs w:val="24"/>
        </w:rPr>
        <w:tab/>
      </w:r>
      <w:r>
        <w:rPr>
          <w:rFonts w:eastAsiaTheme="minorEastAsia"/>
          <w:szCs w:val="24"/>
        </w:rPr>
        <w:tab/>
      </w:r>
      <w:r>
        <w:rPr>
          <w:rFonts w:eastAsiaTheme="minorEastAsia"/>
          <w:szCs w:val="24"/>
        </w:rPr>
        <w:tab/>
        <w:t>pop the stack;</w:t>
      </w:r>
    </w:p>
    <w:p w14:paraId="61C8104B" w14:textId="77777777" w:rsidR="000C75AC" w:rsidRDefault="000C75AC" w:rsidP="000C75AC">
      <w:pPr>
        <w:pStyle w:val="a7"/>
        <w:ind w:leftChars="0" w:left="360"/>
        <w:rPr>
          <w:rFonts w:eastAsiaTheme="minorEastAsia"/>
          <w:szCs w:val="24"/>
        </w:rPr>
      </w:pPr>
      <w:r>
        <w:rPr>
          <w:rFonts w:eastAsiaTheme="minorEastAsia" w:hint="eastAsia"/>
          <w:szCs w:val="24"/>
        </w:rPr>
        <w:t>}</w:t>
      </w:r>
    </w:p>
    <w:p w14:paraId="5325FADE" w14:textId="7CA8968A" w:rsidR="000C75AC" w:rsidRDefault="000C75AC" w:rsidP="000C75AC">
      <w:pPr>
        <w:pStyle w:val="a7"/>
        <w:ind w:leftChars="0" w:left="360"/>
        <w:rPr>
          <w:rFonts w:eastAsiaTheme="minorEastAsia"/>
          <w:szCs w:val="24"/>
        </w:rPr>
      </w:pPr>
      <w:r>
        <w:rPr>
          <w:rFonts w:eastAsiaTheme="minorEastAsia"/>
          <w:szCs w:val="24"/>
        </w:rPr>
        <w:t>return annual earn;</w:t>
      </w:r>
    </w:p>
    <w:p w14:paraId="6AA41F98" w14:textId="355D06FA" w:rsidR="000C75AC" w:rsidRDefault="000C75AC" w:rsidP="000C75AC">
      <w:pPr>
        <w:pStyle w:val="a7"/>
        <w:ind w:leftChars="0" w:left="360"/>
        <w:rPr>
          <w:rFonts w:eastAsiaTheme="minorEastAsia"/>
          <w:szCs w:val="24"/>
        </w:rPr>
      </w:pPr>
    </w:p>
    <w:p w14:paraId="1314920C" w14:textId="77777777" w:rsidR="000C75AC" w:rsidRDefault="000C75AC" w:rsidP="000C75AC">
      <w:pPr>
        <w:pStyle w:val="a7"/>
        <w:ind w:leftChars="0" w:left="360"/>
        <w:rPr>
          <w:rFonts w:eastAsiaTheme="minorEastAsia"/>
          <w:szCs w:val="24"/>
        </w:rPr>
      </w:pPr>
      <w:r>
        <w:rPr>
          <w:rFonts w:eastAsiaTheme="minorEastAsia" w:hint="eastAsia"/>
          <w:szCs w:val="24"/>
        </w:rPr>
        <w:t>T</w:t>
      </w:r>
      <w:r>
        <w:rPr>
          <w:rFonts w:eastAsiaTheme="minorEastAsia"/>
          <w:szCs w:val="24"/>
        </w:rPr>
        <w:t>race code:</w:t>
      </w:r>
    </w:p>
    <w:p w14:paraId="4CE168DB" w14:textId="620893B3" w:rsidR="000C75AC" w:rsidRDefault="003A6F78" w:rsidP="000C75AC">
      <w:pPr>
        <w:pStyle w:val="a7"/>
        <w:ind w:leftChars="0" w:left="360"/>
        <w:rPr>
          <w:rFonts w:eastAsiaTheme="minorEastAsia" w:hint="eastAsia"/>
          <w:szCs w:val="24"/>
        </w:rPr>
      </w:pPr>
      <w:r>
        <w:rPr>
          <w:rFonts w:eastAsiaTheme="minorEastAsia"/>
          <w:szCs w:val="24"/>
        </w:rPr>
        <w:t xml:space="preserve">30 * </w:t>
      </w:r>
      <w:r w:rsidR="000C75AC">
        <w:rPr>
          <w:rFonts w:eastAsiaTheme="minorEastAsia"/>
          <w:szCs w:val="24"/>
        </w:rPr>
        <w:t>100</w:t>
      </w:r>
      <w:r>
        <w:rPr>
          <w:rFonts w:eastAsiaTheme="minorEastAsia"/>
          <w:szCs w:val="24"/>
        </w:rPr>
        <w:t xml:space="preserve"> + 50 * -100</w:t>
      </w:r>
      <w:r w:rsidR="000C75AC">
        <w:rPr>
          <w:rFonts w:eastAsiaTheme="minorEastAsia"/>
          <w:szCs w:val="24"/>
        </w:rPr>
        <w:t xml:space="preserve"> </w:t>
      </w:r>
      <w:r>
        <w:rPr>
          <w:rFonts w:eastAsiaTheme="minorEastAsia"/>
          <w:szCs w:val="24"/>
        </w:rPr>
        <w:t xml:space="preserve">+ 20 * 100 + 30 * -100 +10 * -100 </w:t>
      </w:r>
      <w:r w:rsidR="000C75AC">
        <w:rPr>
          <w:rFonts w:eastAsiaTheme="minorEastAsia"/>
          <w:szCs w:val="24"/>
        </w:rPr>
        <w:t>=</w:t>
      </w:r>
      <w:r>
        <w:rPr>
          <w:rFonts w:eastAsiaTheme="minorEastAsia"/>
          <w:szCs w:val="24"/>
        </w:rPr>
        <w:t xml:space="preserve"> $ -4000</w:t>
      </w:r>
      <w:r w:rsidR="000C75AC">
        <w:rPr>
          <w:rFonts w:eastAsiaTheme="minorEastAsia"/>
          <w:szCs w:val="24"/>
        </w:rPr>
        <w:t xml:space="preserve"> </w:t>
      </w:r>
    </w:p>
    <w:p w14:paraId="069945D2" w14:textId="1C8FBB01" w:rsidR="002E3F2E" w:rsidRPr="002E3F2E" w:rsidRDefault="000235E2" w:rsidP="000235E2">
      <w:pPr>
        <w:widowControl/>
        <w:adjustRightInd/>
        <w:spacing w:line="240" w:lineRule="auto"/>
        <w:textAlignment w:val="auto"/>
        <w:rPr>
          <w:rFonts w:eastAsiaTheme="minorEastAsia" w:hint="eastAsia"/>
          <w:szCs w:val="24"/>
        </w:rPr>
      </w:pPr>
      <w:r>
        <w:rPr>
          <w:rFonts w:eastAsiaTheme="minorEastAsia"/>
          <w:szCs w:val="24"/>
        </w:rPr>
        <w:br w:type="page"/>
      </w:r>
    </w:p>
    <w:p w14:paraId="01732C6C" w14:textId="77777777" w:rsidR="00C10021" w:rsidRDefault="00C10021" w:rsidP="00C10021">
      <w:pPr>
        <w:pStyle w:val="a7"/>
        <w:numPr>
          <w:ilvl w:val="0"/>
          <w:numId w:val="1"/>
        </w:numPr>
        <w:ind w:leftChars="0"/>
      </w:pPr>
      <w:r>
        <w:rPr>
          <w:rFonts w:hint="eastAsia"/>
        </w:rPr>
        <w:lastRenderedPageBreak/>
        <w:t>(</w:t>
      </w:r>
      <w:r>
        <w:t>15</w:t>
      </w:r>
      <w:r>
        <w:rPr>
          <w:rFonts w:hint="eastAsia"/>
        </w:rPr>
        <w:t xml:space="preserve">%) </w:t>
      </w:r>
      <w:r>
        <w:t>For the maze problem,</w:t>
      </w:r>
    </w:p>
    <w:p w14:paraId="3A7BD515" w14:textId="2340C940" w:rsidR="00C10021" w:rsidRDefault="00C10021" w:rsidP="00C10021">
      <w:pPr>
        <w:pStyle w:val="a7"/>
        <w:numPr>
          <w:ilvl w:val="0"/>
          <w:numId w:val="4"/>
        </w:numPr>
        <w:ind w:leftChars="0"/>
      </w:pPr>
      <w:r>
        <w:t xml:space="preserve">What is the maximum path length from start to finish for any maze of dimensions </w:t>
      </w:r>
      <w:r w:rsidRPr="00FE524D">
        <w:rPr>
          <w:i/>
        </w:rPr>
        <w:t>m</w:t>
      </w:r>
      <w:r>
        <w:t xml:space="preserve"> x </w:t>
      </w:r>
      <w:r w:rsidRPr="00FE524D">
        <w:rPr>
          <w:i/>
        </w:rPr>
        <w:t>p</w:t>
      </w:r>
      <w:r>
        <w:t>?</w:t>
      </w:r>
    </w:p>
    <w:p w14:paraId="077555E0" w14:textId="0963F420" w:rsidR="003B6AE8" w:rsidRPr="00EC688A" w:rsidRDefault="003B6AE8" w:rsidP="003B6AE8">
      <w:pPr>
        <w:ind w:left="360"/>
        <w:rPr>
          <w:color w:val="00B050"/>
        </w:rPr>
      </w:pPr>
      <w:r w:rsidRPr="00EC688A">
        <w:rPr>
          <w:rFonts w:hint="eastAsia"/>
          <w:color w:val="00B050"/>
        </w:rPr>
        <w:t>&lt;</w:t>
      </w:r>
      <w:r w:rsidRPr="00EC688A">
        <w:rPr>
          <w:color w:val="00B050"/>
        </w:rPr>
        <w:t>answer&gt;</w:t>
      </w:r>
    </w:p>
    <w:p w14:paraId="2E61F357" w14:textId="77777777" w:rsidR="007F27D8" w:rsidRDefault="007F27D8" w:rsidP="003B6AE8">
      <w:pPr>
        <w:ind w:left="360"/>
      </w:pPr>
      <w:r>
        <w:t>For maze that every grid is accessible, which means all grid has value of 1.</w:t>
      </w:r>
    </w:p>
    <w:p w14:paraId="5432A153" w14:textId="020B87E2" w:rsidR="007F27D8" w:rsidRDefault="007F27D8" w:rsidP="003B6AE8">
      <w:pPr>
        <w:ind w:left="360"/>
      </w:pPr>
      <w:r>
        <w:rPr>
          <w:rFonts w:hint="eastAsia"/>
        </w:rPr>
        <w:t>C</w:t>
      </w:r>
      <w:r>
        <w:t xml:space="preserve">onsider either m or p is odd then we can zig-zag through the path to the end, thus creating a maximum path length of </w:t>
      </w:r>
      <m:oMath>
        <m:r>
          <m:rPr>
            <m:sty m:val="p"/>
          </m:rPr>
          <w:rPr>
            <w:rFonts w:ascii="Cambria Math" w:hAnsi="Cambria Math"/>
          </w:rPr>
          <m:t>m×p</m:t>
        </m:r>
      </m:oMath>
      <w:r>
        <w:rPr>
          <w:rFonts w:hint="eastAsia"/>
        </w:rPr>
        <w:t>.</w:t>
      </w:r>
    </w:p>
    <w:p w14:paraId="5A992679" w14:textId="5269E590" w:rsidR="003B6AE8" w:rsidRDefault="003B6AE8" w:rsidP="00EC688A">
      <w:pPr>
        <w:rPr>
          <w:rFonts w:hint="eastAsia"/>
        </w:rPr>
      </w:pPr>
      <w:bookmarkStart w:id="1" w:name="_GoBack"/>
      <w:bookmarkEnd w:id="1"/>
    </w:p>
    <w:p w14:paraId="3BAA5E69" w14:textId="719CA803" w:rsidR="00C10021" w:rsidRDefault="00C10021" w:rsidP="00C10021">
      <w:pPr>
        <w:pStyle w:val="a7"/>
        <w:numPr>
          <w:ilvl w:val="0"/>
          <w:numId w:val="4"/>
        </w:numPr>
        <w:ind w:leftChars="0"/>
      </w:pPr>
      <w:r>
        <w:t xml:space="preserve">Design a recursive version of algorithm for </w:t>
      </w:r>
      <w:r w:rsidR="00EC688A">
        <w:t>Path (</w:t>
      </w:r>
      <w:r>
        <w:t xml:space="preserve">). </w:t>
      </w:r>
    </w:p>
    <w:p w14:paraId="11F4AC54" w14:textId="69AB31ED" w:rsidR="006B6462" w:rsidRDefault="00C10021" w:rsidP="00C10021">
      <w:pPr>
        <w:pStyle w:val="a7"/>
        <w:numPr>
          <w:ilvl w:val="0"/>
          <w:numId w:val="4"/>
        </w:numPr>
        <w:ind w:leftChars="0"/>
      </w:pPr>
      <w:r>
        <w:t>What is the time complexity of your recursive version?</w:t>
      </w:r>
    </w:p>
    <w:p w14:paraId="715875C6" w14:textId="19E85A6E" w:rsidR="00C10021" w:rsidRDefault="006B6462" w:rsidP="006B6462">
      <w:pPr>
        <w:widowControl/>
        <w:adjustRightInd/>
        <w:spacing w:line="240" w:lineRule="auto"/>
        <w:textAlignment w:val="auto"/>
        <w:rPr>
          <w:rFonts w:hint="eastAsia"/>
        </w:rPr>
      </w:pPr>
      <w:r>
        <w:br w:type="page"/>
      </w:r>
    </w:p>
    <w:p w14:paraId="47C9E3CD" w14:textId="77777777" w:rsidR="00C10021" w:rsidRDefault="00C10021" w:rsidP="00C10021">
      <w:pPr>
        <w:pStyle w:val="a7"/>
        <w:numPr>
          <w:ilvl w:val="0"/>
          <w:numId w:val="1"/>
        </w:numPr>
        <w:ind w:leftChars="0"/>
      </w:pPr>
      <w:r>
        <w:lastRenderedPageBreak/>
        <w:t>(10%) Using the operator priorities of Figure 3.15 (shown below</w:t>
      </w:r>
      <w:r>
        <w:rPr>
          <w:b/>
          <w:bCs/>
        </w:rPr>
        <w:t xml:space="preserve">) </w:t>
      </w:r>
      <w:r>
        <w:t>together with those for ‘</w:t>
      </w:r>
      <w:proofErr w:type="gramStart"/>
      <w:r>
        <w:t>(‘ and</w:t>
      </w:r>
      <w:proofErr w:type="gramEnd"/>
      <w:r>
        <w:t xml:space="preserve"> ‘#’ to answer the following:</w:t>
      </w:r>
    </w:p>
    <w:p w14:paraId="27350C76" w14:textId="77777777" w:rsidR="00C10021" w:rsidRDefault="00C10021" w:rsidP="00437D3D">
      <w:pPr>
        <w:pStyle w:val="a7"/>
        <w:ind w:leftChars="0" w:left="1134"/>
        <w:jc w:val="center"/>
      </w:pPr>
      <w:r w:rsidRPr="006875E3">
        <w:rPr>
          <w:noProof/>
        </w:rPr>
        <w:drawing>
          <wp:inline distT="0" distB="0" distL="0" distR="0" wp14:anchorId="00F212AF" wp14:editId="5817C2A1">
            <wp:extent cx="1632857" cy="1167928"/>
            <wp:effectExtent l="0" t="0" r="5715" b="0"/>
            <wp:docPr id="1576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7698" name="Picture 2"/>
                    <pic:cNvPicPr>
                      <a:picLocks noGrp="1" noChangeAspect="1" noChangeArrowheads="1"/>
                    </pic:cNvPicPr>
                  </pic:nvPicPr>
                  <pic:blipFill>
                    <a:blip r:embed="rId17" cstate="print"/>
                    <a:srcRect/>
                    <a:stretch>
                      <a:fillRect/>
                    </a:stretch>
                  </pic:blipFill>
                  <pic:spPr bwMode="auto">
                    <a:xfrm>
                      <a:off x="0" y="0"/>
                      <a:ext cx="1657777" cy="1185753"/>
                    </a:xfrm>
                    <a:prstGeom prst="rect">
                      <a:avLst/>
                    </a:prstGeom>
                    <a:noFill/>
                    <a:ln w="9525">
                      <a:noFill/>
                      <a:miter lim="800000"/>
                      <a:headEnd/>
                      <a:tailEnd/>
                    </a:ln>
                  </pic:spPr>
                </pic:pic>
              </a:graphicData>
            </a:graphic>
          </wp:inline>
        </w:drawing>
      </w:r>
    </w:p>
    <w:p w14:paraId="392BCE4E" w14:textId="7B683027" w:rsidR="00C10021" w:rsidRDefault="00C10021" w:rsidP="00C10021">
      <w:pPr>
        <w:pStyle w:val="a7"/>
        <w:numPr>
          <w:ilvl w:val="0"/>
          <w:numId w:val="5"/>
        </w:numPr>
        <w:ind w:leftChars="0"/>
      </w:pPr>
      <w:r>
        <w:t xml:space="preserve">In function Postfix (Program 3.19, pptx </w:t>
      </w:r>
      <w:r w:rsidRPr="00587C2F">
        <w:rPr>
          <w:b/>
          <w:bCs/>
        </w:rPr>
        <w:t>Infix to Postfix Algorithm</w:t>
      </w:r>
      <w:r>
        <w:t xml:space="preserve">), what is the maximum number of elements that can be on the stack at any time if the input expression has n operators and delimiters? </w:t>
      </w:r>
    </w:p>
    <w:p w14:paraId="670C3D6E" w14:textId="435244AA" w:rsidR="00315A16" w:rsidRPr="00437D3D" w:rsidRDefault="00315A16" w:rsidP="00315A16">
      <w:pPr>
        <w:ind w:left="360"/>
        <w:rPr>
          <w:color w:val="00B050"/>
        </w:rPr>
      </w:pPr>
      <w:r w:rsidRPr="00437D3D">
        <w:rPr>
          <w:rFonts w:hint="eastAsia"/>
          <w:color w:val="00B050"/>
        </w:rPr>
        <w:t>&lt;</w:t>
      </w:r>
      <w:r w:rsidRPr="00437D3D">
        <w:rPr>
          <w:color w:val="00B050"/>
        </w:rPr>
        <w:t>answer&gt;</w:t>
      </w:r>
    </w:p>
    <w:p w14:paraId="04693CE2" w14:textId="69C44EAA" w:rsidR="00BE7876" w:rsidRDefault="00BE7876" w:rsidP="00315A16">
      <w:pPr>
        <w:ind w:left="360"/>
        <w:rPr>
          <w:rFonts w:hint="eastAsia"/>
        </w:rPr>
      </w:pPr>
      <w:r>
        <w:rPr>
          <w:rFonts w:hint="eastAsia"/>
        </w:rPr>
        <w:t>I</w:t>
      </w:r>
      <w:r>
        <w:t xml:space="preserve">f n is odd, suppose we have the infix presentation </w:t>
      </w:r>
      <w:r w:rsidR="0066403C">
        <w:t>(</w:t>
      </w:r>
      <w:r>
        <w:t>A/(B/(C/(…/(M/N)…)))</w:t>
      </w:r>
      <w:r w:rsidR="0066403C">
        <w:t>)</w:t>
      </w:r>
      <w:r>
        <w:t xml:space="preserve">, which has </w:t>
      </w:r>
      <m:oMath>
        <m:f>
          <m:fPr>
            <m:ctrlPr>
              <w:rPr>
                <w:rFonts w:ascii="Cambria Math" w:hAnsi="Cambria Math"/>
              </w:rPr>
            </m:ctrlPr>
          </m:fPr>
          <m:num>
            <m:r>
              <w:rPr>
                <w:rFonts w:ascii="Cambria Math" w:hAnsi="Cambria Math"/>
              </w:rPr>
              <m:t>n+1</m:t>
            </m:r>
          </m:num>
          <m:den>
            <m:r>
              <w:rPr>
                <w:rFonts w:ascii="Cambria Math" w:hAnsi="Cambria Math"/>
              </w:rPr>
              <m:t>2</m:t>
            </m:r>
          </m:den>
        </m:f>
      </m:oMath>
      <w:r>
        <w:rPr>
          <w:rFonts w:hint="eastAsia"/>
        </w:rPr>
        <w:t xml:space="preserve"> </w:t>
      </w:r>
      <w:r>
        <w:t xml:space="preserve">operator “/” , </w:t>
      </w:r>
      <m:oMath>
        <m:f>
          <m:fPr>
            <m:ctrlPr>
              <w:rPr>
                <w:rFonts w:ascii="Cambria Math" w:hAnsi="Cambria Math"/>
              </w:rPr>
            </m:ctrlPr>
          </m:fPr>
          <m:num>
            <m:r>
              <w:rPr>
                <w:rFonts w:ascii="Cambria Math" w:hAnsi="Cambria Math"/>
              </w:rPr>
              <m:t>n-1</m:t>
            </m:r>
          </m:num>
          <m:den>
            <m:r>
              <w:rPr>
                <w:rFonts w:ascii="Cambria Math" w:hAnsi="Cambria Math"/>
              </w:rPr>
              <m:t>2</m:t>
            </m:r>
          </m:den>
        </m:f>
      </m:oMath>
      <w:r>
        <w:rPr>
          <w:rFonts w:hint="eastAsia"/>
        </w:rPr>
        <w:t xml:space="preserve"> </w:t>
      </w:r>
      <w:r>
        <w:t xml:space="preserve">left parentheses “(” and 1 “#” in the stack before occurring the first right parentheses “)” pops all element from the stack, the maximum number of elements on the stack is  </w:t>
      </w:r>
      <m:oMath>
        <m:f>
          <m:fPr>
            <m:ctrlPr>
              <w:rPr>
                <w:rFonts w:ascii="Cambria Math" w:hAnsi="Cambria Math"/>
              </w:rPr>
            </m:ctrlPr>
          </m:fPr>
          <m:num>
            <m:r>
              <w:rPr>
                <w:rFonts w:ascii="Cambria Math" w:hAnsi="Cambria Math"/>
              </w:rPr>
              <m:t>n+1+n-1</m:t>
            </m:r>
          </m:num>
          <m:den>
            <m:r>
              <w:rPr>
                <w:rFonts w:ascii="Cambria Math" w:hAnsi="Cambria Math"/>
              </w:rPr>
              <m:t>2</m:t>
            </m:r>
          </m:den>
        </m:f>
        <m:r>
          <m:rPr>
            <m:sty m:val="p"/>
          </m:rPr>
          <w:rPr>
            <w:rFonts w:ascii="Cambria Math" w:hAnsi="Cambria Math"/>
          </w:rPr>
          <m:t>+1=n+1</m:t>
        </m:r>
      </m:oMath>
    </w:p>
    <w:p w14:paraId="163DE09C" w14:textId="0143791A" w:rsidR="00315A16" w:rsidRDefault="00315A16" w:rsidP="00315A16">
      <w:pPr>
        <w:ind w:left="360"/>
      </w:pPr>
    </w:p>
    <w:p w14:paraId="20B0D84F" w14:textId="4B492797" w:rsidR="00437D3D" w:rsidRPr="00B03A9D" w:rsidRDefault="0066403C" w:rsidP="00694663">
      <w:pPr>
        <w:ind w:left="360"/>
        <w:rPr>
          <w:rFonts w:hint="eastAsia"/>
        </w:rPr>
      </w:pPr>
      <w:r>
        <w:t xml:space="preserve">Now consider n is even, suppose the infix presentation (A/(B/(C/(…/(M/N)…)))), which has </w:t>
      </w:r>
      <m:oMath>
        <m:f>
          <m:fPr>
            <m:ctrlPr>
              <w:rPr>
                <w:rFonts w:ascii="Cambria Math" w:hAnsi="Cambria Math"/>
              </w:rPr>
            </m:ctrlPr>
          </m:fPr>
          <m:num>
            <m:r>
              <w:rPr>
                <w:rFonts w:ascii="Cambria Math" w:hAnsi="Cambria Math"/>
              </w:rPr>
              <m:t>n</m:t>
            </m:r>
          </m:num>
          <m:den>
            <m:r>
              <w:rPr>
                <w:rFonts w:ascii="Cambria Math" w:hAnsi="Cambria Math"/>
              </w:rPr>
              <m:t>2</m:t>
            </m:r>
          </m:den>
        </m:f>
      </m:oMath>
      <w:r>
        <w:rPr>
          <w:rFonts w:hint="eastAsia"/>
        </w:rPr>
        <w:t xml:space="preserve"> </w:t>
      </w:r>
      <w:r>
        <w:t xml:space="preserve">operator “/”, </w:t>
      </w:r>
      <m:oMath>
        <m:f>
          <m:fPr>
            <m:ctrlPr>
              <w:rPr>
                <w:rFonts w:ascii="Cambria Math" w:hAnsi="Cambria Math"/>
              </w:rPr>
            </m:ctrlPr>
          </m:fPr>
          <m:num>
            <m:r>
              <w:rPr>
                <w:rFonts w:ascii="Cambria Math" w:hAnsi="Cambria Math"/>
              </w:rPr>
              <m:t>n</m:t>
            </m:r>
          </m:num>
          <m:den>
            <m:r>
              <w:rPr>
                <w:rFonts w:ascii="Cambria Math" w:hAnsi="Cambria Math"/>
              </w:rPr>
              <m:t>2</m:t>
            </m:r>
          </m:den>
        </m:f>
      </m:oMath>
      <w:r>
        <w:rPr>
          <w:rFonts w:hint="eastAsia"/>
        </w:rPr>
        <w:t xml:space="preserve"> </w:t>
      </w:r>
      <w:r>
        <w:t xml:space="preserve">left parentheses “(“ and 1 “#” in the stack before occurring the first right parentheses “)” pops all element from the stack, the maximum number of the elements on the stack is </w:t>
      </w:r>
      <m:oMath>
        <m:f>
          <m:fPr>
            <m:ctrlPr>
              <w:rPr>
                <w:rFonts w:ascii="Cambria Math" w:hAnsi="Cambria Math"/>
              </w:rPr>
            </m:ctrlPr>
          </m:fPr>
          <m:num>
            <m:r>
              <w:rPr>
                <w:rFonts w:ascii="Cambria Math" w:hAnsi="Cambria Math"/>
              </w:rPr>
              <m:t>n</m:t>
            </m:r>
          </m:num>
          <m:den>
            <m:r>
              <w:rPr>
                <w:rFonts w:ascii="Cambria Math" w:hAnsi="Cambria Math"/>
              </w:rPr>
              <m:t>2</m:t>
            </m:r>
          </m:den>
        </m:f>
        <m:r>
          <w:rPr>
            <w:rFonts w:ascii="Cambria Math" w:hAnsi="Cambria Math"/>
          </w:rPr>
          <m:t xml:space="preserve">+ </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n+1</m:t>
        </m:r>
      </m:oMath>
    </w:p>
    <w:p w14:paraId="7D887EF3" w14:textId="723E1BD9" w:rsidR="00437D3D" w:rsidRDefault="00437D3D" w:rsidP="00315A16">
      <w:pPr>
        <w:ind w:left="360"/>
        <w:rPr>
          <w:rFonts w:hint="eastAsia"/>
        </w:rPr>
      </w:pPr>
      <w:r>
        <w:rPr>
          <w:rFonts w:hint="eastAsia"/>
        </w:rPr>
        <w:t>F</w:t>
      </w:r>
      <w:r>
        <w:t>rom above results, the maximum number of elements that is on the stack is n + 1</w:t>
      </w:r>
    </w:p>
    <w:p w14:paraId="6D04FAA7" w14:textId="77777777" w:rsidR="00437D3D" w:rsidRPr="00BE7876" w:rsidRDefault="00437D3D" w:rsidP="00694663">
      <w:pPr>
        <w:rPr>
          <w:rFonts w:hint="eastAsia"/>
        </w:rPr>
      </w:pPr>
    </w:p>
    <w:p w14:paraId="60964C18" w14:textId="4BCEF735" w:rsidR="006B6462" w:rsidRDefault="00C10021" w:rsidP="00C10021">
      <w:pPr>
        <w:pStyle w:val="a7"/>
        <w:numPr>
          <w:ilvl w:val="0"/>
          <w:numId w:val="5"/>
        </w:numPr>
        <w:ind w:leftChars="0"/>
      </w:pPr>
      <w:r>
        <w:t>What is the answer to (a) if the input expression e has n operators and the depth of nesting of parentheses is at most 6?</w:t>
      </w:r>
    </w:p>
    <w:p w14:paraId="5DEE7B14" w14:textId="19AFB6AE" w:rsidR="00FA4E83" w:rsidRDefault="00FA4E83" w:rsidP="00FA4E83">
      <w:pPr>
        <w:ind w:left="360"/>
        <w:rPr>
          <w:color w:val="00B050"/>
        </w:rPr>
      </w:pPr>
      <w:r w:rsidRPr="00FA4E83">
        <w:rPr>
          <w:color w:val="00B050"/>
        </w:rPr>
        <w:t>&lt;answer&gt;</w:t>
      </w:r>
    </w:p>
    <w:p w14:paraId="4D98A000" w14:textId="5BAEEE60" w:rsidR="00B03A9D" w:rsidRDefault="00B03A9D" w:rsidP="00FA4E83">
      <w:pPr>
        <w:ind w:left="360"/>
      </w:pPr>
      <w:r>
        <w:t>Consider the term X</w:t>
      </w:r>
      <w:r>
        <w:rPr>
          <w:vertAlign w:val="subscript"/>
        </w:rPr>
        <w:t>i</w:t>
      </w:r>
      <w:r>
        <w:t>, where it equals -A</w:t>
      </w:r>
      <w:r>
        <w:rPr>
          <w:vertAlign w:val="subscript"/>
        </w:rPr>
        <w:t>i</w:t>
      </w:r>
      <w:r>
        <w:t>*</w:t>
      </w:r>
      <w:proofErr w:type="spellStart"/>
      <w:r>
        <w:t>B</w:t>
      </w:r>
      <w:r>
        <w:rPr>
          <w:vertAlign w:val="subscript"/>
        </w:rPr>
        <w:t>i</w:t>
      </w:r>
      <w:r>
        <w:t>+C</w:t>
      </w:r>
      <w:r>
        <w:rPr>
          <w:vertAlign w:val="subscript"/>
        </w:rPr>
        <w:t>i</w:t>
      </w:r>
      <w:proofErr w:type="spellEnd"/>
      <w:r>
        <w:t>&gt;D</w:t>
      </w:r>
      <w:r>
        <w:rPr>
          <w:vertAlign w:val="subscript"/>
        </w:rPr>
        <w:t>i</w:t>
      </w:r>
      <w:r>
        <w:t>==</w:t>
      </w:r>
      <w:proofErr w:type="spellStart"/>
      <w:r>
        <w:t>E</w:t>
      </w:r>
      <w:r>
        <w:rPr>
          <w:vertAlign w:val="subscript"/>
        </w:rPr>
        <w:t>i</w:t>
      </w:r>
      <w:proofErr w:type="spellEnd"/>
      <w:r>
        <w:t>&amp;&amp;F</w:t>
      </w:r>
      <w:r>
        <w:rPr>
          <w:vertAlign w:val="subscript"/>
        </w:rPr>
        <w:t xml:space="preserve">i </w:t>
      </w:r>
      <w:r>
        <w:t xml:space="preserve">|| for </w:t>
      </w:r>
      <w:proofErr w:type="spellStart"/>
      <w:r>
        <w:t>i</w:t>
      </w:r>
      <w:proofErr w:type="spellEnd"/>
      <w:r>
        <w:t xml:space="preserve"> = 1, 2, 3, …</w:t>
      </w:r>
    </w:p>
    <w:p w14:paraId="60FBB3C3" w14:textId="3352082E" w:rsidR="00B03A9D" w:rsidRDefault="00B03A9D" w:rsidP="00FA4E83">
      <w:pPr>
        <w:ind w:left="360"/>
      </w:pPr>
      <w:r>
        <w:t>We then can have a postfix representation of X</w:t>
      </w:r>
      <w:r>
        <w:rPr>
          <w:vertAlign w:val="subscript"/>
        </w:rPr>
        <w:t>1</w:t>
      </w:r>
      <w:r>
        <w:t>(X</w:t>
      </w:r>
      <w:r>
        <w:rPr>
          <w:vertAlign w:val="subscript"/>
        </w:rPr>
        <w:t>2</w:t>
      </w:r>
      <w:r>
        <w:t>(X</w:t>
      </w:r>
      <w:r>
        <w:rPr>
          <w:vertAlign w:val="subscript"/>
        </w:rPr>
        <w:t>3</w:t>
      </w:r>
      <w:r>
        <w:t>(X</w:t>
      </w:r>
      <w:r>
        <w:rPr>
          <w:vertAlign w:val="subscript"/>
        </w:rPr>
        <w:t>4</w:t>
      </w:r>
      <w:r>
        <w:t>(X</w:t>
      </w:r>
      <w:r>
        <w:rPr>
          <w:vertAlign w:val="subscript"/>
        </w:rPr>
        <w:t>5</w:t>
      </w:r>
      <w:r>
        <w:t>(X</w:t>
      </w:r>
      <w:r>
        <w:rPr>
          <w:vertAlign w:val="subscript"/>
        </w:rPr>
        <w:t>6</w:t>
      </w:r>
      <w:r>
        <w:t>(X</w:t>
      </w:r>
      <w:r>
        <w:rPr>
          <w:vertAlign w:val="subscript"/>
        </w:rPr>
        <w:t>7</w:t>
      </w:r>
      <w:r>
        <w:t>Y</w:t>
      </w:r>
      <w:r>
        <w:rPr>
          <w:vertAlign w:val="subscript"/>
        </w:rPr>
        <w:t>1</w:t>
      </w:r>
      <w:r>
        <w:t>)))))) + Y</w:t>
      </w:r>
      <w:r>
        <w:rPr>
          <w:vertAlign w:val="subscript"/>
        </w:rPr>
        <w:t>2</w:t>
      </w:r>
      <w:r>
        <w:t xml:space="preserve"> + Y</w:t>
      </w:r>
      <w:r>
        <w:rPr>
          <w:vertAlign w:val="subscript"/>
        </w:rPr>
        <w:t>3</w:t>
      </w:r>
      <w:r>
        <w:t xml:space="preserve"> + …</w:t>
      </w:r>
    </w:p>
    <w:p w14:paraId="6D10AB45" w14:textId="7052D57D" w:rsidR="00B03A9D" w:rsidRDefault="00B03A9D" w:rsidP="00FA4E83">
      <w:pPr>
        <w:ind w:left="360"/>
      </w:pPr>
      <w:r>
        <w:t>where Y</w:t>
      </w:r>
      <w:r>
        <w:rPr>
          <w:vertAlign w:val="subscript"/>
        </w:rPr>
        <w:t xml:space="preserve">i </w:t>
      </w:r>
      <w:r>
        <w:t>is single operan</w:t>
      </w:r>
      <w:r w:rsidR="00694663">
        <w:t>d.</w:t>
      </w:r>
    </w:p>
    <w:p w14:paraId="34D5065C" w14:textId="6B61CB44" w:rsidR="00694663" w:rsidRDefault="00694663" w:rsidP="00FA4E83">
      <w:pPr>
        <w:ind w:left="360"/>
      </w:pPr>
    </w:p>
    <w:p w14:paraId="21BFD35C" w14:textId="5481C2CC" w:rsidR="00694663" w:rsidRPr="00694663" w:rsidRDefault="00694663" w:rsidP="00FA4E83">
      <w:pPr>
        <w:ind w:left="360"/>
      </w:pPr>
      <w:r>
        <w:rPr>
          <w:rFonts w:hint="eastAsia"/>
        </w:rPr>
        <w:t>T</w:t>
      </w:r>
      <w:r>
        <w:t>hen we calculate the total operands before occurring right parentheses “)”. for</w:t>
      </w:r>
      <w:r w:rsidRPr="00694663">
        <w:t xml:space="preserve"> </w:t>
      </w:r>
      <w:r>
        <w:t>X</w:t>
      </w:r>
      <w:r>
        <w:rPr>
          <w:vertAlign w:val="subscript"/>
        </w:rPr>
        <w:t>1</w:t>
      </w:r>
      <w:r>
        <w:t>(X</w:t>
      </w:r>
      <w:r>
        <w:rPr>
          <w:vertAlign w:val="subscript"/>
        </w:rPr>
        <w:t>2</w:t>
      </w:r>
      <w:r>
        <w:t>(X</w:t>
      </w:r>
      <w:r>
        <w:rPr>
          <w:vertAlign w:val="subscript"/>
        </w:rPr>
        <w:t>3</w:t>
      </w:r>
      <w:r>
        <w:t>(X</w:t>
      </w:r>
      <w:r>
        <w:rPr>
          <w:vertAlign w:val="subscript"/>
        </w:rPr>
        <w:t>4</w:t>
      </w:r>
      <w:r>
        <w:t>(X</w:t>
      </w:r>
      <w:r>
        <w:rPr>
          <w:vertAlign w:val="subscript"/>
        </w:rPr>
        <w:t>5</w:t>
      </w:r>
      <w:r>
        <w:t>(X</w:t>
      </w:r>
      <w:r>
        <w:rPr>
          <w:vertAlign w:val="subscript"/>
        </w:rPr>
        <w:t>6</w:t>
      </w:r>
      <w:r>
        <w:t>(X</w:t>
      </w:r>
      <w:r>
        <w:rPr>
          <w:vertAlign w:val="subscript"/>
        </w:rPr>
        <w:t>7</w:t>
      </w:r>
      <w:r>
        <w:t xml:space="preserve"> there are 7 * 7 operands contributed by X</w:t>
      </w:r>
      <w:r>
        <w:rPr>
          <w:vertAlign w:val="subscript"/>
        </w:rPr>
        <w:t>i</w:t>
      </w:r>
      <w:r>
        <w:t xml:space="preserve"> and 6 * 1 left parentheses “(“and 1 “#” thus total of </w:t>
      </w:r>
      <m:oMath>
        <m:r>
          <m:rPr>
            <m:sty m:val="p"/>
          </m:rPr>
          <w:rPr>
            <w:rFonts w:ascii="Cambria Math" w:hAnsi="Cambria Math"/>
          </w:rPr>
          <m:t>7×7+6+1=56</m:t>
        </m:r>
      </m:oMath>
      <w:r>
        <w:rPr>
          <w:rFonts w:hint="eastAsia"/>
        </w:rPr>
        <w:t xml:space="preserve"> </w:t>
      </w:r>
      <w:r>
        <w:t>elements on the stack, we have 55 operands before the left parentheses. Also, if we remove one operand from any X</w:t>
      </w:r>
      <w:r>
        <w:rPr>
          <w:vertAlign w:val="subscript"/>
        </w:rPr>
        <w:t>i</w:t>
      </w:r>
      <w:r>
        <w:t xml:space="preserve">’s, we remove one </w:t>
      </w:r>
      <w:proofErr w:type="gramStart"/>
      <w:r>
        <w:t>operators</w:t>
      </w:r>
      <w:proofErr w:type="gramEnd"/>
      <w:r>
        <w:t xml:space="preserve"> too.</w:t>
      </w:r>
    </w:p>
    <w:p w14:paraId="1FF72B7F" w14:textId="684C6E9E" w:rsidR="00694663" w:rsidRDefault="00694663" w:rsidP="00FA4E83">
      <w:pPr>
        <w:ind w:left="360"/>
      </w:pPr>
    </w:p>
    <w:p w14:paraId="573C882D" w14:textId="0100FAFD" w:rsidR="00694663" w:rsidRDefault="00694663" w:rsidP="00FA4E83">
      <w:pPr>
        <w:ind w:left="360"/>
      </w:pPr>
      <w:r>
        <w:t xml:space="preserve">Therefore, we can obtain the formula, the maximum number of the element on the stack is </w:t>
      </w:r>
    </w:p>
    <w:p w14:paraId="54C59280" w14:textId="4F143709" w:rsidR="00C10021" w:rsidRDefault="00694663" w:rsidP="00694663">
      <w:pPr>
        <w:ind w:left="360"/>
        <w:rPr>
          <w:rFonts w:hint="eastAsia"/>
        </w:rPr>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n+1&amp;,   if n&lt;55</m:t>
                  </m:r>
                </m:e>
                <m:e>
                  <m:r>
                    <w:rPr>
                      <w:rFonts w:ascii="Cambria Math" w:hAnsi="Cambria Math"/>
                    </w:rPr>
                    <m:t>56&amp;,   if n ≥55</m:t>
                  </m:r>
                </m:e>
              </m:eqArr>
            </m:e>
          </m:d>
        </m:oMath>
      </m:oMathPara>
    </w:p>
    <w:p w14:paraId="2458EFED" w14:textId="77777777" w:rsidR="00C10021" w:rsidRDefault="00C10021" w:rsidP="00C10021">
      <w:pPr>
        <w:pStyle w:val="a7"/>
        <w:numPr>
          <w:ilvl w:val="0"/>
          <w:numId w:val="1"/>
        </w:numPr>
        <w:ind w:leftChars="0"/>
      </w:pPr>
      <w:r>
        <w:lastRenderedPageBreak/>
        <w:t>(20%) Write the postfix form and prefix form of the following infix expressions:</w:t>
      </w:r>
    </w:p>
    <w:p w14:paraId="02F91E49" w14:textId="4B480042" w:rsidR="00C10021" w:rsidRDefault="00C10021" w:rsidP="00C10021">
      <w:pPr>
        <w:pStyle w:val="a7"/>
        <w:numPr>
          <w:ilvl w:val="0"/>
          <w:numId w:val="6"/>
        </w:numPr>
        <w:ind w:leftChars="0"/>
      </w:pPr>
      <w:r>
        <w:t>–A + B – C + D*A/B</w:t>
      </w:r>
    </w:p>
    <w:p w14:paraId="1FAF75E4" w14:textId="294A6779" w:rsidR="00346126" w:rsidRDefault="006B6462" w:rsidP="00346126">
      <w:pPr>
        <w:ind w:left="360"/>
        <w:rPr>
          <w:rFonts w:hint="eastAsia"/>
          <w:color w:val="00B050"/>
        </w:rPr>
      </w:pPr>
      <w:r w:rsidRPr="006B6462">
        <w:rPr>
          <w:color w:val="00B050"/>
        </w:rPr>
        <w:t>&lt;answer&gt;</w:t>
      </w:r>
    </w:p>
    <w:p w14:paraId="518DF1F3" w14:textId="53B2EAAB" w:rsidR="006B6462" w:rsidRDefault="006B6462" w:rsidP="006B6462">
      <w:pPr>
        <w:ind w:left="360"/>
      </w:pPr>
      <w:r>
        <w:t>Postfix form:</w:t>
      </w:r>
      <w:r w:rsidR="00346126">
        <w:t xml:space="preserve"> 0A- B</w:t>
      </w:r>
      <w:r w:rsidR="00CF254F">
        <w:t>+C-DA*B/+</w:t>
      </w:r>
      <w:r>
        <w:t xml:space="preserve"> </w:t>
      </w:r>
    </w:p>
    <w:p w14:paraId="3EC30D33" w14:textId="0B9EEB23" w:rsidR="00346126" w:rsidRDefault="00346126" w:rsidP="006B6462">
      <w:pPr>
        <w:ind w:left="360"/>
      </w:pPr>
      <w:r>
        <w:rPr>
          <w:rFonts w:hint="eastAsia"/>
        </w:rPr>
        <w:t>P</w:t>
      </w:r>
      <w:r>
        <w:t>refix form:</w:t>
      </w:r>
      <w:r w:rsidR="0002309B">
        <w:t xml:space="preserve"> </w:t>
      </w:r>
      <w:r w:rsidR="008F616C">
        <w:t>+-+</w:t>
      </w:r>
      <w:r w:rsidR="0002309B">
        <w:t>-0A</w:t>
      </w:r>
      <w:r w:rsidR="008F616C">
        <w:t>BC/</w:t>
      </w:r>
      <w:r w:rsidR="0020648C">
        <w:t>*DAB</w:t>
      </w:r>
    </w:p>
    <w:p w14:paraId="664EB268" w14:textId="77777777" w:rsidR="00346126" w:rsidRPr="006B6462" w:rsidRDefault="00346126" w:rsidP="006B6462">
      <w:pPr>
        <w:ind w:left="360"/>
        <w:rPr>
          <w:rFonts w:hint="eastAsia"/>
        </w:rPr>
      </w:pPr>
    </w:p>
    <w:p w14:paraId="2A0B7910" w14:textId="71A692D6" w:rsidR="00C10021" w:rsidRDefault="00C10021" w:rsidP="00C10021">
      <w:pPr>
        <w:pStyle w:val="a7"/>
        <w:numPr>
          <w:ilvl w:val="0"/>
          <w:numId w:val="6"/>
        </w:numPr>
        <w:ind w:leftChars="0"/>
      </w:pPr>
      <w:r>
        <w:t>A * -B + C/D – A*C</w:t>
      </w:r>
    </w:p>
    <w:p w14:paraId="1E5C022C" w14:textId="741F2143" w:rsidR="006B6462" w:rsidRDefault="006B6462" w:rsidP="006B6462">
      <w:pPr>
        <w:ind w:left="360"/>
        <w:rPr>
          <w:color w:val="00B050"/>
        </w:rPr>
      </w:pPr>
      <w:r w:rsidRPr="006B6462">
        <w:rPr>
          <w:color w:val="00B050"/>
        </w:rPr>
        <w:t>&lt;answer&gt;</w:t>
      </w:r>
    </w:p>
    <w:p w14:paraId="20D93E90" w14:textId="6F627874" w:rsidR="00346126" w:rsidRDefault="00346126" w:rsidP="00346126">
      <w:pPr>
        <w:ind w:left="360"/>
      </w:pPr>
      <w:r>
        <w:t xml:space="preserve">Postfix form: </w:t>
      </w:r>
      <w:r w:rsidR="008F616C">
        <w:t>A0B-*CD/+AC*-+</w:t>
      </w:r>
    </w:p>
    <w:p w14:paraId="694BED3D" w14:textId="3973DA51" w:rsidR="00346126" w:rsidRPr="00346126" w:rsidRDefault="00346126" w:rsidP="00346126">
      <w:pPr>
        <w:ind w:left="360"/>
        <w:rPr>
          <w:rFonts w:hint="eastAsia"/>
        </w:rPr>
      </w:pPr>
      <w:r>
        <w:rPr>
          <w:rFonts w:hint="eastAsia"/>
        </w:rPr>
        <w:t>P</w:t>
      </w:r>
      <w:r>
        <w:t>refix form:</w:t>
      </w:r>
      <w:r w:rsidR="008F616C">
        <w:t xml:space="preserve">  -+</w:t>
      </w:r>
      <w:r w:rsidR="00F62753">
        <w:t>*A</w:t>
      </w:r>
      <w:r w:rsidR="008F616C">
        <w:t>-0B</w:t>
      </w:r>
      <w:r w:rsidR="008F616C">
        <w:rPr>
          <w:rFonts w:hint="eastAsia"/>
        </w:rPr>
        <w:t>/</w:t>
      </w:r>
      <w:r w:rsidR="008F616C">
        <w:t>CD*AC</w:t>
      </w:r>
    </w:p>
    <w:p w14:paraId="2597CC19" w14:textId="7679C3AC" w:rsidR="006B6462" w:rsidRPr="008F616C" w:rsidRDefault="006B6462" w:rsidP="006B6462">
      <w:pPr>
        <w:pStyle w:val="a7"/>
        <w:ind w:leftChars="0" w:left="720"/>
        <w:rPr>
          <w:rFonts w:hint="eastAsia"/>
        </w:rPr>
      </w:pPr>
    </w:p>
    <w:p w14:paraId="15302A8B" w14:textId="73EF6792" w:rsidR="00C10021" w:rsidRDefault="00C10021" w:rsidP="00C10021">
      <w:pPr>
        <w:pStyle w:val="a7"/>
        <w:numPr>
          <w:ilvl w:val="0"/>
          <w:numId w:val="6"/>
        </w:numPr>
        <w:ind w:leftChars="0"/>
      </w:pPr>
      <w:r>
        <w:t>(A + B) /D + E / (F + A * D) + C</w:t>
      </w:r>
    </w:p>
    <w:p w14:paraId="42653610" w14:textId="56C819A9" w:rsidR="006B6462" w:rsidRDefault="006B6462" w:rsidP="006B6462">
      <w:pPr>
        <w:ind w:left="360"/>
        <w:rPr>
          <w:color w:val="00B050"/>
        </w:rPr>
      </w:pPr>
      <w:r w:rsidRPr="006B6462">
        <w:rPr>
          <w:color w:val="00B050"/>
        </w:rPr>
        <w:t>&lt;answer&gt;</w:t>
      </w:r>
    </w:p>
    <w:p w14:paraId="28244A12" w14:textId="419A2682" w:rsidR="00346126" w:rsidRDefault="00346126" w:rsidP="00346126">
      <w:pPr>
        <w:ind w:left="360"/>
      </w:pPr>
      <w:r>
        <w:t xml:space="preserve">Postfix form: </w:t>
      </w:r>
      <w:r w:rsidR="00292CA3" w:rsidRPr="00292CA3">
        <w:t>AB+D/EFAD*+/C++</w:t>
      </w:r>
    </w:p>
    <w:p w14:paraId="558D4887" w14:textId="115E7588" w:rsidR="00346126" w:rsidRPr="00346126" w:rsidRDefault="00346126" w:rsidP="00346126">
      <w:pPr>
        <w:ind w:left="360"/>
        <w:rPr>
          <w:rFonts w:hint="eastAsia"/>
        </w:rPr>
      </w:pPr>
      <w:r>
        <w:rPr>
          <w:rFonts w:hint="eastAsia"/>
        </w:rPr>
        <w:t>P</w:t>
      </w:r>
      <w:r>
        <w:t>refix form:</w:t>
      </w:r>
      <w:r w:rsidR="00BA2E23" w:rsidRPr="00BA2E23">
        <w:t xml:space="preserve"> ++/+ABD/E+F*ADC</w:t>
      </w:r>
    </w:p>
    <w:p w14:paraId="2EDAC732" w14:textId="77777777" w:rsidR="006B6462" w:rsidRDefault="006B6462" w:rsidP="006B6462">
      <w:pPr>
        <w:pStyle w:val="a7"/>
        <w:ind w:leftChars="0" w:left="720"/>
        <w:rPr>
          <w:rFonts w:hint="eastAsia"/>
        </w:rPr>
      </w:pPr>
    </w:p>
    <w:p w14:paraId="73DCC4CD" w14:textId="33B2D915" w:rsidR="00C10021" w:rsidRDefault="00C10021" w:rsidP="00C10021">
      <w:pPr>
        <w:pStyle w:val="a7"/>
        <w:numPr>
          <w:ilvl w:val="0"/>
          <w:numId w:val="6"/>
        </w:numPr>
        <w:ind w:leftChars="0"/>
      </w:pPr>
      <w:r>
        <w:t>A &amp;&amp; B || C |</w:t>
      </w:r>
      <w:proofErr w:type="gramStart"/>
      <w:r>
        <w:t>| !</w:t>
      </w:r>
      <w:proofErr w:type="gramEnd"/>
      <w:r>
        <w:t>(E &gt; F)</w:t>
      </w:r>
    </w:p>
    <w:p w14:paraId="3AE23530" w14:textId="42B2972C" w:rsidR="006B6462" w:rsidRPr="006B6462" w:rsidRDefault="00B94F01" w:rsidP="006B6462">
      <w:pPr>
        <w:ind w:left="360"/>
        <w:rPr>
          <w:rFonts w:hint="eastAsia"/>
          <w:color w:val="00B050"/>
        </w:rPr>
      </w:pPr>
      <w:r w:rsidRPr="006B6462">
        <w:rPr>
          <w:color w:val="00B050"/>
        </w:rPr>
        <w:t>&lt;answer&gt;</w:t>
      </w:r>
    </w:p>
    <w:p w14:paraId="7F6506BA" w14:textId="06A94F34" w:rsidR="00F11BB8" w:rsidRDefault="00B94F01" w:rsidP="00B94F01">
      <w:pPr>
        <w:pStyle w:val="a7"/>
        <w:ind w:leftChars="0" w:left="720"/>
      </w:pPr>
      <w:r>
        <w:t>Postfix form: AB&amp;&amp;C</w:t>
      </w:r>
      <w:r w:rsidR="00F11BB8">
        <w:t xml:space="preserve"> </w:t>
      </w:r>
      <w:r>
        <w:t>||</w:t>
      </w:r>
      <w:r w:rsidR="00F11BB8">
        <w:t xml:space="preserve"> </w:t>
      </w:r>
      <w:r>
        <w:t>EF&gt;!</w:t>
      </w:r>
      <w:r w:rsidR="00F11BB8">
        <w:t xml:space="preserve"> </w:t>
      </w:r>
      <w:r>
        <w:t>|</w:t>
      </w:r>
      <w:r w:rsidR="00F11BB8">
        <w:t>|</w:t>
      </w:r>
    </w:p>
    <w:p w14:paraId="3EF914FF" w14:textId="585E51B1" w:rsidR="00B94F01" w:rsidRDefault="00F11BB8" w:rsidP="00B94F01">
      <w:pPr>
        <w:pStyle w:val="a7"/>
        <w:ind w:leftChars="0" w:left="720"/>
      </w:pPr>
      <w:r>
        <w:t>Prefix form: || |</w:t>
      </w:r>
      <w:r w:rsidR="00B94F01">
        <w:t>|</w:t>
      </w:r>
      <w:r>
        <w:t xml:space="preserve"> &amp;&amp; </w:t>
      </w:r>
      <w:proofErr w:type="gramStart"/>
      <w:r>
        <w:t>ABC !</w:t>
      </w:r>
      <w:proofErr w:type="gramEnd"/>
      <w:r>
        <w:t xml:space="preserve"> &gt; EF</w:t>
      </w:r>
    </w:p>
    <w:p w14:paraId="3570E3EB" w14:textId="6A3E2D85" w:rsidR="006B6462" w:rsidRDefault="006B6462" w:rsidP="00B94F01">
      <w:pPr>
        <w:pStyle w:val="a7"/>
        <w:ind w:leftChars="0" w:left="720"/>
        <w:rPr>
          <w:rFonts w:hint="eastAsia"/>
        </w:rPr>
      </w:pPr>
    </w:p>
    <w:p w14:paraId="7776D00D" w14:textId="2108D81F" w:rsidR="00C10021" w:rsidRDefault="00C10021" w:rsidP="00C10021">
      <w:pPr>
        <w:pStyle w:val="a7"/>
        <w:numPr>
          <w:ilvl w:val="0"/>
          <w:numId w:val="6"/>
        </w:numPr>
        <w:ind w:leftChars="0"/>
      </w:pPr>
      <w:proofErr w:type="gramStart"/>
      <w:r>
        <w:t>!(</w:t>
      </w:r>
      <w:proofErr w:type="gramEnd"/>
      <w:r>
        <w:t>A &amp;&amp; !((B &lt; C) || (C &gt; E))) || (C &lt; D)</w:t>
      </w:r>
    </w:p>
    <w:p w14:paraId="222D48B0" w14:textId="79301FB3" w:rsidR="006B6462" w:rsidRDefault="006B6462" w:rsidP="006B6462">
      <w:pPr>
        <w:ind w:left="360"/>
        <w:rPr>
          <w:color w:val="00B050"/>
        </w:rPr>
      </w:pPr>
      <w:r w:rsidRPr="006B6462">
        <w:rPr>
          <w:color w:val="00B050"/>
        </w:rPr>
        <w:t>&lt;answer&gt;</w:t>
      </w:r>
    </w:p>
    <w:p w14:paraId="2D8849D7" w14:textId="28CBC2C9" w:rsidR="00346126" w:rsidRDefault="00346126" w:rsidP="0020648C">
      <w:pPr>
        <w:ind w:left="840" w:firstLine="120"/>
      </w:pPr>
      <w:r>
        <w:t xml:space="preserve">Postfix form: </w:t>
      </w:r>
      <w:r w:rsidR="0020648C">
        <w:t>ABC&lt;CE&gt;|</w:t>
      </w:r>
      <w:proofErr w:type="gramStart"/>
      <w:r w:rsidR="0020648C">
        <w:t>|!&amp;</w:t>
      </w:r>
      <w:proofErr w:type="gramEnd"/>
      <w:r w:rsidR="0020648C">
        <w:t>&amp;!CD&lt;||</w:t>
      </w:r>
    </w:p>
    <w:p w14:paraId="6085955F" w14:textId="0AD81D4D" w:rsidR="00346126" w:rsidRPr="006B6462" w:rsidRDefault="00346126" w:rsidP="0020648C">
      <w:pPr>
        <w:ind w:left="720" w:firstLine="240"/>
        <w:rPr>
          <w:rFonts w:hint="eastAsia"/>
        </w:rPr>
      </w:pPr>
      <w:r>
        <w:rPr>
          <w:rFonts w:hint="eastAsia"/>
        </w:rPr>
        <w:t>P</w:t>
      </w:r>
      <w:r>
        <w:t>refix form:</w:t>
      </w:r>
      <w:r w:rsidR="0020648C">
        <w:t xml:space="preserve"> ||</w:t>
      </w:r>
      <w:r w:rsidR="0020648C">
        <w:rPr>
          <w:rFonts w:hint="eastAsia"/>
        </w:rPr>
        <w:t xml:space="preserve"> </w:t>
      </w:r>
      <w:r w:rsidR="0020648C">
        <w:t>!&amp;&amp;A!|| &lt; BC&gt;CE&lt;CD</w:t>
      </w:r>
    </w:p>
    <w:p w14:paraId="68A7787B" w14:textId="77777777" w:rsidR="006B6462" w:rsidRDefault="006B6462" w:rsidP="006B6462">
      <w:pPr>
        <w:rPr>
          <w:rFonts w:hint="eastAsia"/>
        </w:rPr>
      </w:pPr>
    </w:p>
    <w:p w14:paraId="182F6E7B" w14:textId="77777777" w:rsidR="00C10021" w:rsidRPr="001773C9" w:rsidRDefault="00C10021" w:rsidP="00C10021">
      <w:pPr>
        <w:pStyle w:val="a7"/>
        <w:numPr>
          <w:ilvl w:val="0"/>
          <w:numId w:val="1"/>
        </w:numPr>
        <w:ind w:leftChars="0"/>
      </w:pPr>
      <w:r>
        <w:rPr>
          <w:szCs w:val="24"/>
        </w:rPr>
        <w:t xml:space="preserve">(10%) </w:t>
      </w:r>
      <w:r w:rsidRPr="001773C9">
        <w:t>Evaluate the following postfix expressions:</w:t>
      </w:r>
      <w:r>
        <w:t xml:space="preserve"> </w:t>
      </w:r>
    </w:p>
    <w:p w14:paraId="4852F0E7" w14:textId="77777777" w:rsidR="006B6462" w:rsidRDefault="00C10021" w:rsidP="00C10021">
      <w:pPr>
        <w:pStyle w:val="a7"/>
        <w:numPr>
          <w:ilvl w:val="0"/>
          <w:numId w:val="7"/>
        </w:numPr>
        <w:ind w:leftChars="0"/>
      </w:pPr>
      <w:r w:rsidRPr="00BE5E07">
        <w:t>8 2 + 3 * 16 4 / - =</w:t>
      </w:r>
    </w:p>
    <w:p w14:paraId="30F09AF2" w14:textId="3957C2E4" w:rsidR="006B6462" w:rsidRPr="006B6462" w:rsidRDefault="006B6462" w:rsidP="006B6462">
      <w:pPr>
        <w:ind w:left="360"/>
        <w:rPr>
          <w:color w:val="00B050"/>
        </w:rPr>
      </w:pPr>
      <w:r w:rsidRPr="006B6462">
        <w:rPr>
          <w:color w:val="00B050"/>
        </w:rPr>
        <w:t>&lt;answer&gt;</w:t>
      </w:r>
    </w:p>
    <w:p w14:paraId="76DC7FB7" w14:textId="647B2E98" w:rsidR="006B6462" w:rsidRDefault="006B6462" w:rsidP="006B6462">
      <w:pPr>
        <w:pStyle w:val="a7"/>
        <w:ind w:leftChars="0" w:left="720"/>
        <w:rPr>
          <w:rFonts w:hint="eastAsia"/>
        </w:rPr>
      </w:pPr>
      <w:r>
        <w:t>(</w:t>
      </w:r>
      <w:r>
        <w:rPr>
          <w:rFonts w:hint="eastAsia"/>
        </w:rPr>
        <w:t>8</w:t>
      </w:r>
      <w:r>
        <w:t>+2) * 3 – (16/4) = 26</w:t>
      </w:r>
    </w:p>
    <w:p w14:paraId="6EAE1469" w14:textId="46E4886F" w:rsidR="00C10021" w:rsidRPr="00BE5E07" w:rsidRDefault="00C10021" w:rsidP="006B6462">
      <w:pPr>
        <w:pStyle w:val="a7"/>
        <w:ind w:leftChars="0" w:left="720"/>
      </w:pPr>
      <w:r w:rsidRPr="00BE5E07">
        <w:t xml:space="preserve">      </w:t>
      </w:r>
    </w:p>
    <w:p w14:paraId="2751F509" w14:textId="77777777" w:rsidR="00C10021" w:rsidRPr="00BE5E07" w:rsidRDefault="00C10021" w:rsidP="00C10021">
      <w:pPr>
        <w:pStyle w:val="a7"/>
        <w:numPr>
          <w:ilvl w:val="0"/>
          <w:numId w:val="7"/>
        </w:numPr>
        <w:ind w:leftChars="0"/>
      </w:pPr>
      <w:r w:rsidRPr="00BE5E07">
        <w:t>12 25 5 1 / / * 8 7 + - =</w:t>
      </w:r>
    </w:p>
    <w:p w14:paraId="19750544" w14:textId="64B7655E" w:rsidR="006B6462" w:rsidRPr="006B6462" w:rsidRDefault="006B6462" w:rsidP="006B6462">
      <w:pPr>
        <w:ind w:left="360"/>
        <w:rPr>
          <w:color w:val="00B050"/>
        </w:rPr>
      </w:pPr>
      <w:r w:rsidRPr="006B6462">
        <w:rPr>
          <w:color w:val="00B050"/>
        </w:rPr>
        <w:t>&lt;answer&gt;</w:t>
      </w:r>
    </w:p>
    <w:p w14:paraId="6AB8B36B" w14:textId="5D3EC859" w:rsidR="006B6462" w:rsidRDefault="006B6462" w:rsidP="006B6462">
      <w:pPr>
        <w:pStyle w:val="a7"/>
        <w:ind w:leftChars="0" w:left="720"/>
        <w:rPr>
          <w:rFonts w:hint="eastAsia"/>
        </w:rPr>
      </w:pPr>
      <w:r>
        <w:t>12*(25/</w:t>
      </w:r>
      <w:r>
        <w:rPr>
          <w:rFonts w:hint="eastAsia"/>
        </w:rPr>
        <w:t>(</w:t>
      </w:r>
      <w:r>
        <w:t>5/1)) – (8</w:t>
      </w:r>
      <w:r w:rsidR="00346126">
        <w:t>+</w:t>
      </w:r>
      <w:r>
        <w:t>7) = 4</w:t>
      </w:r>
      <w:r w:rsidR="00346126">
        <w:t>5</w:t>
      </w:r>
    </w:p>
    <w:p w14:paraId="2B6F6807" w14:textId="5F69D9B2" w:rsidR="008537C7" w:rsidRPr="00C10021" w:rsidRDefault="008537C7" w:rsidP="006B6462">
      <w:pPr>
        <w:widowControl/>
        <w:adjustRightInd/>
        <w:spacing w:line="240" w:lineRule="auto"/>
        <w:ind w:left="720"/>
        <w:textAlignment w:val="auto"/>
        <w:rPr>
          <w:rFonts w:eastAsia="標楷體" w:hint="eastAsia"/>
          <w:b/>
        </w:rPr>
      </w:pPr>
    </w:p>
    <w:sectPr w:rsidR="008537C7" w:rsidRPr="00C10021" w:rsidSect="00483F9D">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82B578" w14:textId="77777777" w:rsidR="004813A5" w:rsidRDefault="004813A5" w:rsidP="00483F9D">
      <w:pPr>
        <w:spacing w:line="240" w:lineRule="auto"/>
      </w:pPr>
      <w:r>
        <w:separator/>
      </w:r>
    </w:p>
  </w:endnote>
  <w:endnote w:type="continuationSeparator" w:id="0">
    <w:p w14:paraId="267CB508" w14:textId="77777777" w:rsidR="004813A5" w:rsidRDefault="004813A5" w:rsidP="00483F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LucidaNewMath-AltItalic">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0140BB" w14:textId="77777777" w:rsidR="004813A5" w:rsidRDefault="004813A5" w:rsidP="00483F9D">
      <w:pPr>
        <w:spacing w:line="240" w:lineRule="auto"/>
      </w:pPr>
      <w:r>
        <w:separator/>
      </w:r>
    </w:p>
  </w:footnote>
  <w:footnote w:type="continuationSeparator" w:id="0">
    <w:p w14:paraId="1B9D3AF8" w14:textId="77777777" w:rsidR="004813A5" w:rsidRDefault="004813A5" w:rsidP="00483F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7C947F29"/>
    <w:multiLevelType w:val="hybridMultilevel"/>
    <w:tmpl w:val="779C2D2A"/>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1"/>
  </w:num>
  <w:num w:numId="3">
    <w:abstractNumId w:val="3"/>
  </w:num>
  <w:num w:numId="4">
    <w:abstractNumId w:val="5"/>
  </w:num>
  <w:num w:numId="5">
    <w:abstractNumId w:val="4"/>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42C1"/>
    <w:rsid w:val="0002309B"/>
    <w:rsid w:val="000235E2"/>
    <w:rsid w:val="000C75AC"/>
    <w:rsid w:val="00103C50"/>
    <w:rsid w:val="00176A65"/>
    <w:rsid w:val="001779C2"/>
    <w:rsid w:val="001C000B"/>
    <w:rsid w:val="00200B44"/>
    <w:rsid w:val="0020648C"/>
    <w:rsid w:val="00223D77"/>
    <w:rsid w:val="00292CA3"/>
    <w:rsid w:val="002E3F2E"/>
    <w:rsid w:val="00315A16"/>
    <w:rsid w:val="00346126"/>
    <w:rsid w:val="00352466"/>
    <w:rsid w:val="003A6F78"/>
    <w:rsid w:val="003B1385"/>
    <w:rsid w:val="003B6AE8"/>
    <w:rsid w:val="003F31FA"/>
    <w:rsid w:val="00437D3D"/>
    <w:rsid w:val="004813A5"/>
    <w:rsid w:val="00483F9D"/>
    <w:rsid w:val="004A42C1"/>
    <w:rsid w:val="00542819"/>
    <w:rsid w:val="00583EF7"/>
    <w:rsid w:val="00616FC5"/>
    <w:rsid w:val="006206A9"/>
    <w:rsid w:val="00623AAD"/>
    <w:rsid w:val="00657CDE"/>
    <w:rsid w:val="0066403C"/>
    <w:rsid w:val="00694663"/>
    <w:rsid w:val="006B6462"/>
    <w:rsid w:val="006E2D38"/>
    <w:rsid w:val="007C31B6"/>
    <w:rsid w:val="007F27D8"/>
    <w:rsid w:val="008537C7"/>
    <w:rsid w:val="008D1D75"/>
    <w:rsid w:val="008D4187"/>
    <w:rsid w:val="008D537C"/>
    <w:rsid w:val="008F616C"/>
    <w:rsid w:val="00905790"/>
    <w:rsid w:val="0091796D"/>
    <w:rsid w:val="009975F2"/>
    <w:rsid w:val="00A134EB"/>
    <w:rsid w:val="00A528E4"/>
    <w:rsid w:val="00B03A9D"/>
    <w:rsid w:val="00B06415"/>
    <w:rsid w:val="00B45D87"/>
    <w:rsid w:val="00B47D82"/>
    <w:rsid w:val="00B60A8A"/>
    <w:rsid w:val="00B93023"/>
    <w:rsid w:val="00B94F01"/>
    <w:rsid w:val="00BA2E23"/>
    <w:rsid w:val="00BE7876"/>
    <w:rsid w:val="00C10021"/>
    <w:rsid w:val="00C14FA1"/>
    <w:rsid w:val="00CC38A7"/>
    <w:rsid w:val="00CF018A"/>
    <w:rsid w:val="00CF254F"/>
    <w:rsid w:val="00D16742"/>
    <w:rsid w:val="00D21266"/>
    <w:rsid w:val="00D40D77"/>
    <w:rsid w:val="00D67F65"/>
    <w:rsid w:val="00DA769A"/>
    <w:rsid w:val="00DB332A"/>
    <w:rsid w:val="00DD0DF5"/>
    <w:rsid w:val="00DE535E"/>
    <w:rsid w:val="00E756A9"/>
    <w:rsid w:val="00EA2174"/>
    <w:rsid w:val="00EC688A"/>
    <w:rsid w:val="00ED1B8C"/>
    <w:rsid w:val="00F11BB8"/>
    <w:rsid w:val="00F46600"/>
    <w:rsid w:val="00F62753"/>
    <w:rsid w:val="00F96AEE"/>
    <w:rsid w:val="00FA4E83"/>
    <w:rsid w:val="00FC6B96"/>
    <w:rsid w:val="00FF740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D69DCC"/>
  <w15:chartTrackingRefBased/>
  <w15:docId w15:val="{A20CD99B-5833-41DB-BA9B-8501B90BD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83F9D"/>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83F9D"/>
    <w:pPr>
      <w:tabs>
        <w:tab w:val="center" w:pos="4153"/>
        <w:tab w:val="right" w:pos="8306"/>
      </w:tabs>
      <w:snapToGrid w:val="0"/>
    </w:pPr>
    <w:rPr>
      <w:sz w:val="20"/>
    </w:rPr>
  </w:style>
  <w:style w:type="character" w:customStyle="1" w:styleId="a4">
    <w:name w:val="頁首 字元"/>
    <w:basedOn w:val="a0"/>
    <w:link w:val="a3"/>
    <w:uiPriority w:val="99"/>
    <w:rsid w:val="00483F9D"/>
    <w:rPr>
      <w:sz w:val="20"/>
      <w:szCs w:val="20"/>
    </w:rPr>
  </w:style>
  <w:style w:type="paragraph" w:styleId="a5">
    <w:name w:val="footer"/>
    <w:basedOn w:val="a"/>
    <w:link w:val="a6"/>
    <w:uiPriority w:val="99"/>
    <w:unhideWhenUsed/>
    <w:rsid w:val="00483F9D"/>
    <w:pPr>
      <w:tabs>
        <w:tab w:val="center" w:pos="4153"/>
        <w:tab w:val="right" w:pos="8306"/>
      </w:tabs>
      <w:snapToGrid w:val="0"/>
    </w:pPr>
    <w:rPr>
      <w:sz w:val="20"/>
    </w:rPr>
  </w:style>
  <w:style w:type="character" w:customStyle="1" w:styleId="a6">
    <w:name w:val="頁尾 字元"/>
    <w:basedOn w:val="a0"/>
    <w:link w:val="a5"/>
    <w:uiPriority w:val="99"/>
    <w:rsid w:val="00483F9D"/>
    <w:rPr>
      <w:sz w:val="20"/>
      <w:szCs w:val="20"/>
    </w:rPr>
  </w:style>
  <w:style w:type="paragraph" w:styleId="a7">
    <w:name w:val="List Paragraph"/>
    <w:basedOn w:val="a"/>
    <w:uiPriority w:val="34"/>
    <w:qFormat/>
    <w:rsid w:val="00483F9D"/>
    <w:pPr>
      <w:ind w:leftChars="200" w:left="480"/>
    </w:pPr>
  </w:style>
  <w:style w:type="character" w:styleId="a8">
    <w:name w:val="Placeholder Text"/>
    <w:basedOn w:val="a0"/>
    <w:uiPriority w:val="99"/>
    <w:semiHidden/>
    <w:rsid w:val="00200B44"/>
    <w:rPr>
      <w:color w:val="808080"/>
    </w:rPr>
  </w:style>
  <w:style w:type="table" w:styleId="a9">
    <w:name w:val="Table Grid"/>
    <w:basedOn w:val="a1"/>
    <w:uiPriority w:val="39"/>
    <w:rsid w:val="00FC6B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462383">
      <w:bodyDiv w:val="1"/>
      <w:marLeft w:val="0"/>
      <w:marRight w:val="0"/>
      <w:marTop w:val="0"/>
      <w:marBottom w:val="0"/>
      <w:divBdr>
        <w:top w:val="none" w:sz="0" w:space="0" w:color="auto"/>
        <w:left w:val="none" w:sz="0" w:space="0" w:color="auto"/>
        <w:bottom w:val="none" w:sz="0" w:space="0" w:color="auto"/>
        <w:right w:val="none" w:sz="0" w:space="0" w:color="auto"/>
      </w:divBdr>
      <w:divsChild>
        <w:div w:id="23676606">
          <w:marLeft w:val="0"/>
          <w:marRight w:val="0"/>
          <w:marTop w:val="0"/>
          <w:marBottom w:val="0"/>
          <w:divBdr>
            <w:top w:val="none" w:sz="0" w:space="0" w:color="auto"/>
            <w:left w:val="none" w:sz="0" w:space="0" w:color="auto"/>
            <w:bottom w:val="none" w:sz="0" w:space="0" w:color="auto"/>
            <w:right w:val="none" w:sz="0" w:space="0" w:color="auto"/>
          </w:divBdr>
          <w:divsChild>
            <w:div w:id="1799713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F73C2F-2A34-42A1-A7A8-F399DDFA9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1</TotalTime>
  <Pages>14</Pages>
  <Words>1975</Words>
  <Characters>11263</Characters>
  <Application>Microsoft Office Word</Application>
  <DocSecurity>0</DocSecurity>
  <Lines>93</Lines>
  <Paragraphs>26</Paragraphs>
  <ScaleCrop>false</ScaleCrop>
  <Company/>
  <LinksUpToDate>false</LinksUpToDate>
  <CharactersWithSpaces>13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陳昭維</dc:creator>
  <cp:keywords/>
  <dc:description/>
  <cp:lastModifiedBy>陳昭維</cp:lastModifiedBy>
  <cp:revision>4</cp:revision>
  <dcterms:created xsi:type="dcterms:W3CDTF">2022-04-01T08:34:00Z</dcterms:created>
  <dcterms:modified xsi:type="dcterms:W3CDTF">2022-04-02T15:13:00Z</dcterms:modified>
</cp:coreProperties>
</file>